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2C66" w:rsidRPr="001216E7" w:rsidRDefault="0031480D" w:rsidP="00D92C66">
      <w:pPr>
        <w:rPr>
          <w:rFonts w:asciiTheme="minorHAnsi" w:hAnsiTheme="minorHAnsi" w:cs="Times New Roman"/>
        </w:rPr>
      </w:pPr>
      <w:r w:rsidRPr="0031480D">
        <w:rPr>
          <w:rFonts w:asciiTheme="minorHAnsi" w:hAnsiTheme="minorHAnsi"/>
          <w:noProof/>
        </w:rPr>
        <w:pict>
          <v:rect id="Rectangle 2" o:spid="_x0000_s1026" style="position:absolute;margin-left:0;margin-top:.2pt;width:557.75pt;height:786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" filled="f"/>
        </w:pict>
      </w:r>
      <w:r w:rsidRPr="0031480D">
        <w:rPr>
          <w:rFonts w:asciiTheme="minorHAnsi" w:hAnsiTheme="minorHAns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4" o:spid="_x0000_s1131" type="#_x0000_t202" style="position:absolute;margin-left:8.6pt;margin-top:8.9pt;width:71.45pt;height:53.7pt;z-index:251655680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" filled="f" stroked="f">
            <v:textbox style="mso-fit-shape-to-text:t">
              <w:txbxContent>
                <w:p w:rsidR="000E1084" w:rsidRPr="0085786B" w:rsidRDefault="000E1084" w:rsidP="0085786B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724535" cy="586740"/>
                        <wp:effectExtent l="0" t="0" r="0" b="3810"/>
                        <wp:docPr id="2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24535" cy="5867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A17702" w:rsidRPr="001216E7">
        <w:rPr>
          <w:rFonts w:asciiTheme="minorHAnsi" w:hAnsiTheme="minorHAnsi" w:cs="Times New Roman"/>
        </w:rPr>
        <w:t xml:space="preserve"> </w:t>
      </w:r>
    </w:p>
    <w:p w:rsidR="00D92C66" w:rsidRPr="001216E7" w:rsidRDefault="0031480D" w:rsidP="00D92C66">
      <w:pPr>
        <w:pStyle w:val="Title"/>
        <w:rPr>
          <w:rFonts w:asciiTheme="minorHAnsi" w:hAnsiTheme="minorHAnsi" w:cs="Verdana"/>
          <w:sz w:val="24"/>
          <w:szCs w:val="24"/>
        </w:rPr>
      </w:pPr>
      <w:r w:rsidRPr="0031480D">
        <w:rPr>
          <w:rFonts w:asciiTheme="minorHAnsi" w:hAnsiTheme="minorHAnsi"/>
          <w:noProof/>
        </w:rPr>
        <w:pict>
          <v:shape id="_x0000_s1027" type="#_x0000_t202" style="position:absolute;left:0;text-align:left;margin-left:436.7pt;margin-top:.8pt;width:102pt;height:45.25pt;z-index:251767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" stroked="f">
            <v:textbox>
              <w:txbxContent>
                <w:p w:rsidR="000E1084" w:rsidRDefault="000E1084" w:rsidP="00D92C66">
                  <w:pPr>
                    <w:rPr>
                      <w:rFonts w:cs="Times New Roman"/>
                    </w:rPr>
                  </w:pPr>
                  <w:r>
                    <w:rPr>
                      <w:rFonts w:cs="Times New Roman"/>
                      <w:noProof/>
                      <w:lang w:eastAsia="ja-JP"/>
                    </w:rPr>
                    <w:drawing>
                      <wp:inline distT="0" distB="0" distL="0" distR="0">
                        <wp:extent cx="1095375" cy="483235"/>
                        <wp:effectExtent l="0" t="0" r="9525" b="0"/>
                        <wp:docPr id="4" name="Picture 0" descr="Logo ISO20000.JP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0" descr="Logo ISO20000.JP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95375" cy="48323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pStyle w:val="Title"/>
        <w:rPr>
          <w:rFonts w:asciiTheme="minorHAnsi" w:hAnsiTheme="minorHAnsi" w:cs="Verdana"/>
          <w:sz w:val="56"/>
          <w:szCs w:val="56"/>
        </w:rPr>
      </w:pPr>
    </w:p>
    <w:p w:rsidR="00D813A0" w:rsidRPr="00D813A0" w:rsidRDefault="00D813A0" w:rsidP="00D813A0"/>
    <w:p w:rsidR="00D92C66" w:rsidRPr="000C42A8" w:rsidRDefault="000C42A8" w:rsidP="000C42A8">
      <w:pPr>
        <w:pStyle w:val="Title"/>
        <w:spacing w:line="360" w:lineRule="auto"/>
        <w:rPr>
          <w:rFonts w:asciiTheme="minorHAnsi" w:hAnsiTheme="minorHAnsi"/>
          <w:i/>
          <w:smallCaps/>
          <w:sz w:val="48"/>
          <w:lang w:val="id-ID"/>
        </w:rPr>
      </w:pPr>
      <w:r w:rsidRPr="000C42A8">
        <w:rPr>
          <w:rFonts w:asciiTheme="minorHAnsi" w:hAnsiTheme="minorHAnsi"/>
          <w:i/>
          <w:smallCaps/>
          <w:sz w:val="48"/>
        </w:rPr>
        <w:t>Operating Lease Support System Development</w:t>
      </w:r>
    </w:p>
    <w:p w:rsidR="00D92C66" w:rsidRPr="000C42A8" w:rsidRDefault="000C42A8" w:rsidP="000C42A8">
      <w:pPr>
        <w:spacing w:line="360" w:lineRule="auto"/>
        <w:jc w:val="center"/>
        <w:rPr>
          <w:rFonts w:asciiTheme="minorHAnsi" w:hAnsiTheme="minorHAnsi" w:cs="Arial"/>
          <w:b/>
          <w:smallCaps/>
          <w:sz w:val="36"/>
        </w:rPr>
      </w:pPr>
      <w:r>
        <w:rPr>
          <w:rFonts w:asciiTheme="minorHAnsi" w:hAnsiTheme="minorHAnsi" w:cs="Arial"/>
          <w:b/>
          <w:smallCaps/>
          <w:sz w:val="36"/>
        </w:rPr>
        <w:t>For</w:t>
      </w:r>
    </w:p>
    <w:p w:rsidR="00D92C66" w:rsidRPr="001216E7" w:rsidRDefault="000C42A8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EE3F42">
        <w:rPr>
          <w:rFonts w:asciiTheme="minorHAnsi" w:hAnsiTheme="minorHAnsi" w:cs="Arial"/>
          <w:b/>
          <w:i/>
          <w:noProof/>
          <w:lang w:eastAsia="ja-JP"/>
        </w:rPr>
        <w:drawing>
          <wp:inline distT="0" distB="0" distL="0" distR="0">
            <wp:extent cx="2905125" cy="438150"/>
            <wp:effectExtent l="0" t="0" r="9525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48"/>
          <w:szCs w:val="48"/>
          <w:lang w:val="id-ID"/>
        </w:rPr>
      </w:pPr>
    </w:p>
    <w:p w:rsidR="00D92C66" w:rsidRPr="001216E7" w:rsidRDefault="0031480D" w:rsidP="00D92C66">
      <w:pPr>
        <w:jc w:val="center"/>
        <w:rPr>
          <w:rFonts w:asciiTheme="minorHAnsi" w:hAnsiTheme="minorHAnsi" w:cs="Times New Roman"/>
          <w:sz w:val="48"/>
          <w:szCs w:val="48"/>
        </w:rPr>
      </w:pPr>
      <w:r w:rsidRPr="0031480D">
        <w:rPr>
          <w:rFonts w:asciiTheme="minorHAnsi" w:hAnsiTheme="minorHAnsi"/>
          <w:noProof/>
        </w:rPr>
        <w:pict>
          <v:rect id="Rectangle 18" o:spid="_x0000_s1130" style="position:absolute;left:0;text-align:left;margin-left:87.95pt;margin-top:6.75pt;width:367.5pt;height:107.3pt;z-index:251768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" filled="f" strokeweight="2.25pt"/>
        </w:pict>
      </w:r>
    </w:p>
    <w:p w:rsidR="00D92C66" w:rsidRPr="001216E7" w:rsidRDefault="00D92C6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  <w:lang w:val="id-ID"/>
        </w:rPr>
      </w:pPr>
      <w:r w:rsidRPr="001216E7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Functional Specification </w:t>
      </w:r>
    </w:p>
    <w:p w:rsidR="00D92C66" w:rsidRPr="001216E7" w:rsidRDefault="00EF5B76" w:rsidP="00D92C66">
      <w:pPr>
        <w:jc w:val="center"/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</w:pPr>
      <w:r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 xml:space="preserve">DATA </w:t>
      </w:r>
      <w:r w:rsidR="008F38A6">
        <w:rPr>
          <w:rFonts w:asciiTheme="minorHAnsi" w:hAnsiTheme="minorHAnsi"/>
          <w:b/>
          <w:bCs/>
          <w:i/>
          <w:iCs/>
          <w:color w:val="333399"/>
          <w:sz w:val="48"/>
          <w:szCs w:val="48"/>
        </w:rPr>
        <w:t>HISTORICAL</w:t>
      </w:r>
    </w:p>
    <w:p w:rsidR="00D92C66" w:rsidRPr="001216E7" w:rsidRDefault="00D92C66" w:rsidP="00D92C66">
      <w:pPr>
        <w:jc w:val="center"/>
        <w:rPr>
          <w:rFonts w:asciiTheme="minorHAnsi" w:hAnsiTheme="minorHAnsi" w:cs="Times New Roman"/>
          <w:sz w:val="32"/>
          <w:szCs w:val="32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</w:p>
    <w:p w:rsidR="00D92C66" w:rsidRPr="001216E7" w:rsidRDefault="00D92C66" w:rsidP="00D92C66">
      <w:pPr>
        <w:pStyle w:val="Title"/>
        <w:rPr>
          <w:rFonts w:asciiTheme="minorHAnsi" w:hAnsiTheme="minorHAnsi" w:cs="Verdana"/>
        </w:rPr>
      </w:pPr>
      <w:r w:rsidRPr="001216E7">
        <w:rPr>
          <w:rFonts w:asciiTheme="minorHAnsi" w:hAnsiTheme="minorHAnsi" w:cs="Verdana"/>
        </w:rPr>
        <w:t xml:space="preserve">Revision </w:t>
      </w:r>
      <w:r w:rsidR="00564EEE">
        <w:rPr>
          <w:rFonts w:asciiTheme="minorHAnsi" w:hAnsiTheme="minorHAnsi" w:cs="Verdana"/>
        </w:rPr>
        <w:t>1</w:t>
      </w:r>
      <w:r w:rsidR="00B23602">
        <w:rPr>
          <w:rFonts w:asciiTheme="minorHAnsi" w:hAnsiTheme="minorHAnsi" w:cs="Verdana"/>
        </w:rPr>
        <w:t>.0</w:t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813A0" w:rsidP="00D813A0">
      <w:pPr>
        <w:tabs>
          <w:tab w:val="left" w:pos="6195"/>
        </w:tabs>
        <w:rPr>
          <w:rFonts w:asciiTheme="minorHAnsi" w:hAnsiTheme="minorHAnsi" w:cs="Times New Roman"/>
        </w:rPr>
      </w:pPr>
      <w:r>
        <w:rPr>
          <w:rFonts w:asciiTheme="minorHAnsi" w:hAnsiTheme="minorHAnsi" w:cs="Times New Roman"/>
        </w:rPr>
        <w:tab/>
      </w: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Default="00D92C66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813A0" w:rsidRDefault="00D813A0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0C42A8" w:rsidP="000C42A8">
      <w:pPr>
        <w:jc w:val="center"/>
        <w:rPr>
          <w:rFonts w:asciiTheme="minorHAnsi" w:hAnsiTheme="minorHAnsi" w:cs="Arial"/>
          <w:b/>
          <w:iCs/>
        </w:rPr>
      </w:pPr>
      <w:r w:rsidRPr="00EE3F42">
        <w:rPr>
          <w:rFonts w:asciiTheme="minorHAnsi" w:hAnsiTheme="minorHAnsi" w:cs="Arial"/>
          <w:b/>
          <w:iCs/>
          <w:lang w:val="id-ID"/>
        </w:rPr>
        <w:t>Prepared by</w:t>
      </w:r>
      <w:r>
        <w:rPr>
          <w:rFonts w:asciiTheme="minorHAnsi" w:hAnsiTheme="minorHAnsi" w:cs="Arial"/>
          <w:b/>
          <w:iCs/>
        </w:rPr>
        <w:t>:</w:t>
      </w:r>
    </w:p>
    <w:p w:rsidR="00D92C66" w:rsidRPr="001216E7" w:rsidRDefault="00D92C66" w:rsidP="00D92C66">
      <w:pPr>
        <w:rPr>
          <w:rFonts w:asciiTheme="minorHAnsi" w:hAnsiTheme="minorHAnsi" w:cs="Times New Roman"/>
          <w:lang w:val="id-ID"/>
        </w:rPr>
      </w:pPr>
    </w:p>
    <w:p w:rsidR="00D92C66" w:rsidRDefault="00D92C66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PT.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Berlian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Sistem</w:t>
      </w:r>
      <w:proofErr w:type="spellEnd"/>
      <w:r w:rsidRPr="001216E7">
        <w:rPr>
          <w:rFonts w:asciiTheme="minorHAnsi" w:hAnsiTheme="minorHAnsi" w:cs="Times New Roman"/>
          <w:b/>
          <w:bCs/>
          <w:sz w:val="28"/>
          <w:szCs w:val="28"/>
        </w:rPr>
        <w:t xml:space="preserve"> </w:t>
      </w:r>
      <w:proofErr w:type="spellStart"/>
      <w:r w:rsidRPr="001216E7">
        <w:rPr>
          <w:rFonts w:asciiTheme="minorHAnsi" w:hAnsiTheme="minorHAnsi" w:cs="Times New Roman"/>
          <w:b/>
          <w:bCs/>
          <w:sz w:val="28"/>
          <w:szCs w:val="28"/>
        </w:rPr>
        <w:t>Informasi</w:t>
      </w:r>
      <w:proofErr w:type="spellEnd"/>
    </w:p>
    <w:p w:rsidR="000C42A8" w:rsidRDefault="000C42A8" w:rsidP="00D92C66">
      <w:pPr>
        <w:spacing w:line="240" w:lineRule="auto"/>
        <w:jc w:val="center"/>
        <w:rPr>
          <w:rFonts w:asciiTheme="minorHAnsi" w:hAnsiTheme="minorHAnsi" w:cs="Times New Roman"/>
          <w:b/>
          <w:bCs/>
          <w:sz w:val="28"/>
          <w:szCs w:val="28"/>
        </w:rPr>
      </w:pP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  <w:lang w:val="id-ID"/>
        </w:rPr>
      </w:pPr>
      <w:r w:rsidRPr="001216E7">
        <w:rPr>
          <w:rFonts w:asciiTheme="minorHAnsi" w:hAnsiTheme="minorHAnsi" w:cs="Times New Roman"/>
          <w:sz w:val="23"/>
          <w:szCs w:val="23"/>
        </w:rPr>
        <w:t>KTB Annex Bld. 4</w:t>
      </w:r>
      <w:r w:rsidRPr="00AB0C43">
        <w:rPr>
          <w:rFonts w:asciiTheme="minorHAnsi" w:hAnsiTheme="minorHAnsi" w:cs="Times New Roman"/>
          <w:sz w:val="23"/>
          <w:szCs w:val="23"/>
          <w:vertAlign w:val="superscript"/>
        </w:rPr>
        <w:t>th</w:t>
      </w:r>
      <w:r w:rsidRPr="001216E7">
        <w:rPr>
          <w:rFonts w:asciiTheme="minorHAnsi" w:hAnsiTheme="minorHAnsi" w:cs="Times New Roman"/>
          <w:sz w:val="23"/>
          <w:szCs w:val="23"/>
        </w:rPr>
        <w:t xml:space="preserve"> Floor, Jl. </w:t>
      </w: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Jend. A. Yani. Pulomas, </w:t>
      </w:r>
    </w:p>
    <w:p w:rsidR="00D92C66" w:rsidRPr="001216E7" w:rsidRDefault="00D92C66" w:rsidP="00D92C66">
      <w:pPr>
        <w:spacing w:line="240" w:lineRule="auto"/>
        <w:jc w:val="center"/>
        <w:rPr>
          <w:rFonts w:asciiTheme="minorHAnsi" w:hAnsiTheme="minorHAnsi" w:cs="Times New Roman"/>
          <w:sz w:val="23"/>
          <w:szCs w:val="23"/>
        </w:rPr>
      </w:pPr>
      <w:r w:rsidRPr="001216E7">
        <w:rPr>
          <w:rFonts w:asciiTheme="minorHAnsi" w:hAnsiTheme="minorHAnsi" w:cs="Times New Roman"/>
          <w:sz w:val="23"/>
          <w:szCs w:val="23"/>
          <w:lang w:val="fi-FI"/>
        </w:rPr>
        <w:t xml:space="preserve">Tel. </w:t>
      </w:r>
      <w:r w:rsidRPr="001216E7">
        <w:rPr>
          <w:rFonts w:asciiTheme="minorHAnsi" w:hAnsiTheme="minorHAnsi" w:cs="Times New Roman"/>
          <w:sz w:val="23"/>
          <w:szCs w:val="23"/>
        </w:rPr>
        <w:t xml:space="preserve">+62 21 4786 7575 (Hunting)  Fax. +62 21 4714964  </w:t>
      </w:r>
      <w:hyperlink r:id="rId10" w:history="1">
        <w:r w:rsidR="00AB0C43" w:rsidRPr="00504D72">
          <w:rPr>
            <w:rStyle w:val="Hyperlink"/>
            <w:rFonts w:asciiTheme="minorHAnsi" w:hAnsiTheme="minorHAnsi" w:cs="Times New Roman"/>
            <w:sz w:val="23"/>
            <w:szCs w:val="23"/>
          </w:rPr>
          <w:t>www.bsi.co.id</w:t>
        </w:r>
      </w:hyperlink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D92C66" w:rsidRPr="001216E7" w:rsidRDefault="00D92C66" w:rsidP="00D92C66">
      <w:pPr>
        <w:rPr>
          <w:rFonts w:asciiTheme="minorHAnsi" w:hAnsiTheme="minorHAnsi" w:cs="Times New Roman"/>
        </w:rPr>
      </w:pPr>
    </w:p>
    <w:p w:rsidR="00A17702" w:rsidRPr="001216E7" w:rsidRDefault="00A17702" w:rsidP="00F472FD">
      <w:pPr>
        <w:rPr>
          <w:rFonts w:asciiTheme="minorHAnsi" w:hAnsiTheme="minorHAnsi" w:cs="Times New Roman"/>
        </w:rPr>
        <w:sectPr w:rsidR="00A17702" w:rsidRPr="001216E7" w:rsidSect="00D66725">
          <w:headerReference w:type="default" r:id="rId11"/>
          <w:footerReference w:type="default" r:id="rId12"/>
          <w:pgSz w:w="11909" w:h="16834" w:code="9"/>
          <w:pgMar w:top="446" w:right="569" w:bottom="547" w:left="446" w:header="720" w:footer="720" w:gutter="0"/>
          <w:cols w:space="720"/>
          <w:titlePg/>
          <w:docGrid w:linePitch="272"/>
        </w:sectPr>
      </w:pPr>
    </w:p>
    <w:p w:rsidR="00A17702" w:rsidRPr="006478EF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0" w:name="_Toc417387576"/>
      <w:r w:rsidRPr="006478EF">
        <w:rPr>
          <w:rFonts w:asciiTheme="minorHAnsi" w:hAnsiTheme="minorHAnsi"/>
          <w:sz w:val="28"/>
          <w:szCs w:val="28"/>
        </w:rPr>
        <w:lastRenderedPageBreak/>
        <w:t>Document</w:t>
      </w:r>
      <w:r w:rsidRPr="006478EF">
        <w:rPr>
          <w:rFonts w:asciiTheme="minorHAnsi" w:hAnsiTheme="minorHAnsi" w:cs="Verdana"/>
          <w:sz w:val="28"/>
          <w:szCs w:val="28"/>
        </w:rPr>
        <w:t xml:space="preserve"> Control</w:t>
      </w:r>
      <w:bookmarkEnd w:id="0"/>
    </w:p>
    <w:tbl>
      <w:tblPr>
        <w:tblW w:w="9090" w:type="dxa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3429"/>
        <w:gridCol w:w="5661"/>
      </w:tblGrid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Author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EF5B76" w:rsidP="005D54B7">
            <w:pPr>
              <w:rPr>
                <w:rFonts w:asciiTheme="minorHAnsi" w:hAnsiTheme="minorHAnsi" w:cs="Times New Roman"/>
                <w:lang w:val="en-GB"/>
              </w:rPr>
            </w:pPr>
            <w:r>
              <w:rPr>
                <w:rFonts w:asciiTheme="minorHAnsi" w:hAnsiTheme="minorHAnsi" w:cs="Times New Roman"/>
                <w:lang w:val="en-GB"/>
              </w:rPr>
              <w:t>ACHMAD FARDANI RIZKI</w:t>
            </w:r>
          </w:p>
        </w:tc>
      </w:tr>
      <w:tr w:rsidR="00A17702" w:rsidRPr="001216E7" w:rsidTr="009A62EE">
        <w:trPr>
          <w:trHeight w:val="270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File Name</w:t>
            </w:r>
          </w:p>
        </w:tc>
        <w:tc>
          <w:tcPr>
            <w:tcW w:w="5661" w:type="dxa"/>
            <w:shd w:val="clear" w:color="auto" w:fill="FFFFFF"/>
          </w:tcPr>
          <w:p w:rsidR="00A17702" w:rsidRDefault="0031480D" w:rsidP="005D54B7">
            <w:pPr>
              <w:rPr>
                <w:rFonts w:asciiTheme="minorHAnsi" w:hAnsiTheme="minorHAnsi"/>
                <w:noProof/>
              </w:rPr>
            </w:pPr>
            <w:fldSimple w:instr=" FILENAME   \* MERGEFORMAT ">
              <w:r w:rsidR="00CC4F7A" w:rsidRPr="00CC4F7A">
                <w:rPr>
                  <w:rFonts w:asciiTheme="minorHAnsi" w:hAnsiTheme="minorHAnsi" w:cs="Times New Roman"/>
                  <w:noProof/>
                  <w:lang w:val="en-GB"/>
                </w:rPr>
                <w:t>OS144028</w:t>
              </w:r>
              <w:r w:rsidR="00E21EE5" w:rsidRPr="00E21EE5">
                <w:rPr>
                  <w:rFonts w:asciiTheme="minorHAnsi" w:hAnsiTheme="minorHAnsi" w:cs="Times New Roman"/>
                  <w:noProof/>
                  <w:lang w:val="en-GB"/>
                </w:rPr>
                <w:t xml:space="preserve">  - DSF OLSS - FS</w:t>
              </w:r>
              <w:r w:rsidR="00EF5B76">
                <w:rPr>
                  <w:rFonts w:asciiTheme="minorHAnsi" w:hAnsiTheme="minorHAnsi"/>
                  <w:noProof/>
                </w:rPr>
                <w:t xml:space="preserve"> DATA </w:t>
              </w:r>
              <w:r w:rsidR="008F38A6">
                <w:rPr>
                  <w:rFonts w:asciiTheme="minorHAnsi" w:hAnsiTheme="minorHAnsi"/>
                  <w:noProof/>
                </w:rPr>
                <w:t>HISTORICAL</w:t>
              </w:r>
              <w:r w:rsidR="00EF5B76">
                <w:rPr>
                  <w:rFonts w:asciiTheme="minorHAnsi" w:hAnsiTheme="minorHAnsi"/>
                  <w:noProof/>
                </w:rPr>
                <w:t xml:space="preserve"> Rev.</w:t>
              </w:r>
              <w:r w:rsidR="00CC4F7A">
                <w:rPr>
                  <w:rFonts w:asciiTheme="minorHAnsi" w:hAnsiTheme="minorHAnsi"/>
                  <w:noProof/>
                </w:rPr>
                <w:t>2</w:t>
              </w:r>
              <w:r w:rsidR="00E21EE5">
                <w:rPr>
                  <w:rFonts w:asciiTheme="minorHAnsi" w:hAnsiTheme="minorHAnsi"/>
                  <w:noProof/>
                </w:rPr>
                <w:t>.0</w:t>
              </w:r>
            </w:fldSimple>
          </w:p>
          <w:p w:rsidR="001E7467" w:rsidRPr="001216E7" w:rsidRDefault="001E7467" w:rsidP="005D54B7">
            <w:pPr>
              <w:rPr>
                <w:rFonts w:asciiTheme="minorHAnsi" w:hAnsiTheme="minorHAnsi" w:cs="Times New Roman"/>
                <w:lang w:val="en-GB"/>
              </w:rPr>
            </w:pPr>
          </w:p>
        </w:tc>
      </w:tr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Path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FE4E9A" w:rsidP="005D54B7">
            <w:pPr>
              <w:rPr>
                <w:rFonts w:asciiTheme="minorHAnsi" w:hAnsiTheme="minorHAnsi" w:cs="Times New Roman"/>
                <w:lang w:val="en-GB"/>
              </w:rPr>
            </w:pPr>
            <w:r>
              <w:rPr>
                <w:rFonts w:asciiTheme="minorHAnsi" w:hAnsiTheme="minorHAnsi" w:cs="Times New Roman"/>
                <w:lang w:val="en-GB"/>
              </w:rPr>
              <w:t>N/A</w:t>
            </w:r>
          </w:p>
        </w:tc>
      </w:tr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Create Date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31480D" w:rsidP="00AA1F77">
            <w:pPr>
              <w:rPr>
                <w:rFonts w:asciiTheme="minorHAnsi" w:hAnsiTheme="minorHAnsi" w:cs="Times New Roman"/>
                <w:noProof/>
                <w:lang w:val="en-GB"/>
              </w:rPr>
            </w:pPr>
            <w:fldSimple w:instr=" CREATEDATE   \* MERGEFORMAT ">
              <w:r w:rsidR="00AA1F77">
                <w:rPr>
                  <w:rFonts w:asciiTheme="minorHAnsi" w:hAnsiTheme="minorHAnsi" w:cs="Times New Roman"/>
                  <w:noProof/>
                  <w:lang w:val="en-GB"/>
                </w:rPr>
                <w:t>08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/0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4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/201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5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 xml:space="preserve"> 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08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:</w:t>
              </w:r>
              <w:r w:rsidR="004A5A06">
                <w:rPr>
                  <w:rFonts w:asciiTheme="minorHAnsi" w:hAnsiTheme="minorHAnsi" w:cs="Times New Roman"/>
                  <w:noProof/>
                  <w:lang w:val="en-GB"/>
                </w:rPr>
                <w:t>00</w:t>
              </w:r>
              <w:r w:rsidR="00012524" w:rsidRPr="001216E7">
                <w:rPr>
                  <w:rFonts w:asciiTheme="minorHAnsi" w:hAnsiTheme="minorHAnsi" w:cs="Times New Roman"/>
                  <w:noProof/>
                  <w:lang w:val="en-GB"/>
                </w:rPr>
                <w:t>:00</w:t>
              </w:r>
            </w:fldSimple>
          </w:p>
        </w:tc>
      </w:tr>
      <w:tr w:rsidR="00A17702" w:rsidRPr="001216E7" w:rsidTr="009A62EE">
        <w:trPr>
          <w:trHeight w:val="255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Last Edited</w:t>
            </w:r>
          </w:p>
        </w:tc>
        <w:tc>
          <w:tcPr>
            <w:tcW w:w="5661" w:type="dxa"/>
            <w:shd w:val="clear" w:color="auto" w:fill="FFFFFF"/>
          </w:tcPr>
          <w:p w:rsidR="00A17702" w:rsidRPr="001216E7" w:rsidRDefault="0031480D" w:rsidP="00AA1F77">
            <w:pPr>
              <w:rPr>
                <w:rFonts w:asciiTheme="minorHAnsi" w:hAnsiTheme="minorHAnsi" w:cs="Times New Roman"/>
                <w:lang w:val="en-GB"/>
              </w:rPr>
            </w:pPr>
            <w:fldSimple w:instr=" SAVEDATE   \* MERGEFORMAT ">
              <w:r w:rsidR="00564EEE" w:rsidRPr="00564EEE">
                <w:rPr>
                  <w:rFonts w:asciiTheme="minorHAnsi" w:hAnsiTheme="minorHAnsi" w:cs="Times New Roman"/>
                  <w:noProof/>
                  <w:lang w:val="en-GB"/>
                </w:rPr>
                <w:t>21/04/2015 13:51:00</w:t>
              </w:r>
            </w:fldSimple>
          </w:p>
        </w:tc>
      </w:tr>
      <w:tr w:rsidR="00A17702" w:rsidRPr="001216E7" w:rsidTr="009A62EE">
        <w:trPr>
          <w:trHeight w:val="270"/>
        </w:trPr>
        <w:tc>
          <w:tcPr>
            <w:tcW w:w="3429" w:type="dxa"/>
            <w:shd w:val="clear" w:color="auto" w:fill="FFFFFF"/>
          </w:tcPr>
          <w:p w:rsidR="00A17702" w:rsidRPr="001216E7" w:rsidRDefault="00A17702" w:rsidP="005D54B7">
            <w:pPr>
              <w:rPr>
                <w:rFonts w:asciiTheme="minorHAnsi" w:hAnsiTheme="minorHAnsi" w:cs="Times New Roman"/>
                <w:b/>
                <w:bCs/>
                <w:lang w:val="en-GB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en-GB"/>
              </w:rPr>
              <w:t>Number of Pages</w:t>
            </w:r>
          </w:p>
        </w:tc>
        <w:tc>
          <w:tcPr>
            <w:tcW w:w="5661" w:type="dxa"/>
            <w:shd w:val="clear" w:color="auto" w:fill="FFFFFF"/>
          </w:tcPr>
          <w:p w:rsidR="00A17702" w:rsidRPr="00AA1F77" w:rsidRDefault="00AA1F77" w:rsidP="005D54B7">
            <w:pPr>
              <w:rPr>
                <w:rFonts w:asciiTheme="minorHAnsi" w:eastAsiaTheme="majorEastAsia" w:hAnsiTheme="minorHAnsi" w:cs="Times New Roman"/>
                <w:lang w:val="en-GB"/>
              </w:rPr>
            </w:pPr>
            <w:r w:rsidRPr="00AA1F77">
              <w:rPr>
                <w:rFonts w:asciiTheme="minorHAnsi" w:eastAsiaTheme="majorEastAsia" w:hAnsiTheme="minorHAnsi"/>
              </w:rPr>
              <w:t>3</w:t>
            </w:r>
            <w:r w:rsidR="00CC4F7A">
              <w:rPr>
                <w:rFonts w:asciiTheme="minorHAnsi" w:eastAsiaTheme="majorEastAsia" w:hAnsiTheme="minorHAnsi"/>
              </w:rPr>
              <w:t>1</w:t>
            </w:r>
          </w:p>
        </w:tc>
      </w:tr>
    </w:tbl>
    <w:p w:rsidR="00A17702" w:rsidRPr="001216E7" w:rsidRDefault="00A17702" w:rsidP="005D54B7">
      <w:pPr>
        <w:rPr>
          <w:rFonts w:asciiTheme="minorHAnsi" w:hAnsiTheme="minorHAnsi" w:cs="Times New Roman"/>
        </w:rPr>
      </w:pPr>
    </w:p>
    <w:p w:rsidR="00A17702" w:rsidRPr="001216E7" w:rsidRDefault="00A17702" w:rsidP="00FE1247">
      <w:pPr>
        <w:rPr>
          <w:rFonts w:asciiTheme="minorHAnsi" w:hAnsiTheme="minorHAnsi" w:cs="Times New Roman"/>
        </w:rPr>
      </w:pPr>
    </w:p>
    <w:p w:rsidR="00A17702" w:rsidRPr="006478EF" w:rsidRDefault="00A17702" w:rsidP="002D1C1F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1" w:name="_Toc417387577"/>
      <w:r w:rsidRPr="006478EF">
        <w:rPr>
          <w:rFonts w:asciiTheme="minorHAnsi" w:hAnsiTheme="minorHAnsi"/>
          <w:sz w:val="28"/>
          <w:szCs w:val="28"/>
        </w:rPr>
        <w:t>Revision</w:t>
      </w:r>
      <w:r w:rsidRPr="006478EF">
        <w:rPr>
          <w:rFonts w:asciiTheme="minorHAnsi" w:hAnsiTheme="minorHAnsi" w:cs="Verdana"/>
          <w:sz w:val="28"/>
          <w:szCs w:val="28"/>
        </w:rPr>
        <w:t xml:space="preserve"> History</w:t>
      </w:r>
      <w:bookmarkEnd w:id="1"/>
    </w:p>
    <w:tbl>
      <w:tblPr>
        <w:tblW w:w="90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90"/>
        <w:gridCol w:w="1429"/>
        <w:gridCol w:w="3041"/>
        <w:gridCol w:w="1930"/>
      </w:tblGrid>
      <w:tr w:rsidR="00A17702" w:rsidRPr="001216E7" w:rsidTr="009A62EE">
        <w:trPr>
          <w:trHeight w:val="413"/>
        </w:trPr>
        <w:tc>
          <w:tcPr>
            <w:tcW w:w="269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  <w:tc>
          <w:tcPr>
            <w:tcW w:w="1429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Revision</w:t>
            </w:r>
          </w:p>
        </w:tc>
        <w:tc>
          <w:tcPr>
            <w:tcW w:w="3041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escription</w:t>
            </w:r>
          </w:p>
        </w:tc>
        <w:tc>
          <w:tcPr>
            <w:tcW w:w="1930" w:type="dxa"/>
            <w:shd w:val="clear" w:color="auto" w:fill="D9D9D9"/>
            <w:vAlign w:val="center"/>
          </w:tcPr>
          <w:p w:rsidR="00A17702" w:rsidRPr="001216E7" w:rsidRDefault="00A17702" w:rsidP="00B20B37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Author</w:t>
            </w:r>
          </w:p>
        </w:tc>
      </w:tr>
      <w:tr w:rsidR="00A17702" w:rsidRPr="001216E7" w:rsidTr="009A62EE">
        <w:trPr>
          <w:trHeight w:val="429"/>
        </w:trPr>
        <w:tc>
          <w:tcPr>
            <w:tcW w:w="2690" w:type="dxa"/>
          </w:tcPr>
          <w:p w:rsidR="00A17702" w:rsidRPr="001216E7" w:rsidRDefault="00AA1F77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08</w:t>
            </w:r>
            <w:r w:rsidR="00B23602">
              <w:rPr>
                <w:rFonts w:asciiTheme="minorHAnsi" w:hAnsiTheme="minorHAnsi" w:cs="Times New Roman"/>
              </w:rPr>
              <w:t>-Apr-2015</w:t>
            </w:r>
          </w:p>
        </w:tc>
        <w:tc>
          <w:tcPr>
            <w:tcW w:w="1429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>0.0</w:t>
            </w:r>
          </w:p>
        </w:tc>
        <w:tc>
          <w:tcPr>
            <w:tcW w:w="3041" w:type="dxa"/>
          </w:tcPr>
          <w:p w:rsidR="00A17702" w:rsidRPr="001216E7" w:rsidRDefault="008864EE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 w:rsidRPr="001216E7">
              <w:rPr>
                <w:rFonts w:asciiTheme="minorHAnsi" w:hAnsiTheme="minorHAnsi" w:cs="Times New Roman"/>
              </w:rPr>
              <w:t xml:space="preserve">Initial </w:t>
            </w:r>
            <w:r w:rsidR="00012524" w:rsidRPr="001216E7">
              <w:rPr>
                <w:rFonts w:asciiTheme="minorHAnsi" w:hAnsiTheme="minorHAnsi" w:cs="Times New Roman"/>
              </w:rPr>
              <w:t>creation</w:t>
            </w:r>
          </w:p>
        </w:tc>
        <w:tc>
          <w:tcPr>
            <w:tcW w:w="1930" w:type="dxa"/>
          </w:tcPr>
          <w:p w:rsidR="00A17702" w:rsidRPr="001216E7" w:rsidRDefault="00EF5B76" w:rsidP="00A8481B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  <w:tr w:rsidR="00DC6AAA" w:rsidRPr="001216E7" w:rsidTr="009A62EE">
        <w:trPr>
          <w:trHeight w:val="429"/>
        </w:trPr>
        <w:tc>
          <w:tcPr>
            <w:tcW w:w="269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5-Apr-2015</w:t>
            </w:r>
          </w:p>
        </w:tc>
        <w:tc>
          <w:tcPr>
            <w:tcW w:w="1429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1</w:t>
            </w:r>
            <w:r w:rsidRPr="001216E7">
              <w:rPr>
                <w:rFonts w:asciiTheme="minorHAnsi" w:hAnsiTheme="minorHAnsi" w:cs="Times New Roman"/>
              </w:rPr>
              <w:t>.0</w:t>
            </w:r>
          </w:p>
        </w:tc>
        <w:tc>
          <w:tcPr>
            <w:tcW w:w="3041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r>
              <w:rPr>
                <w:rFonts w:asciiTheme="minorHAnsi" w:hAnsiTheme="minorHAnsi" w:cs="Times New Roman"/>
              </w:rPr>
              <w:t>Update data structure</w:t>
            </w:r>
            <w:r w:rsidR="00564EEE">
              <w:rPr>
                <w:rFonts w:asciiTheme="minorHAnsi" w:hAnsiTheme="minorHAnsi" w:cs="Times New Roman"/>
              </w:rPr>
              <w:t>, distribution list, document approval, and adding process id on data Structure</w:t>
            </w:r>
          </w:p>
        </w:tc>
        <w:tc>
          <w:tcPr>
            <w:tcW w:w="1930" w:type="dxa"/>
          </w:tcPr>
          <w:p w:rsidR="00DC6AAA" w:rsidRPr="001216E7" w:rsidRDefault="00DC6AAA" w:rsidP="000E1084">
            <w:pPr>
              <w:pStyle w:val="Tabletext"/>
              <w:spacing w:after="0"/>
              <w:rPr>
                <w:rFonts w:asciiTheme="minorHAnsi" w:hAnsiTheme="minorHAnsi" w:cs="Times New Roman"/>
              </w:rPr>
            </w:pPr>
            <w:proofErr w:type="spellStart"/>
            <w:r>
              <w:rPr>
                <w:rFonts w:asciiTheme="minorHAnsi" w:hAnsiTheme="minorHAnsi" w:cs="Times New Roman"/>
              </w:rPr>
              <w:t>Achmad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Fardani</w:t>
            </w:r>
            <w:proofErr w:type="spellEnd"/>
            <w:r>
              <w:rPr>
                <w:rFonts w:asciiTheme="minorHAnsi" w:hAnsiTheme="minorHAnsi" w:cs="Times New Roman"/>
              </w:rPr>
              <w:t xml:space="preserve"> </w:t>
            </w:r>
            <w:proofErr w:type="spellStart"/>
            <w:r>
              <w:rPr>
                <w:rFonts w:asciiTheme="minorHAnsi" w:hAnsiTheme="minorHAnsi" w:cs="Times New Roman"/>
              </w:rPr>
              <w:t>Rizki</w:t>
            </w:r>
            <w:proofErr w:type="spellEnd"/>
          </w:p>
        </w:tc>
      </w:tr>
    </w:tbl>
    <w:p w:rsidR="00A17702" w:rsidRPr="001216E7" w:rsidRDefault="00A17702" w:rsidP="00D63EA4">
      <w:pPr>
        <w:rPr>
          <w:rFonts w:asciiTheme="minorHAnsi" w:hAnsiTheme="minorHAnsi" w:cs="Times New Roman"/>
        </w:rPr>
      </w:pPr>
    </w:p>
    <w:p w:rsidR="002D1C1F" w:rsidRPr="001216E7" w:rsidRDefault="002D1C1F" w:rsidP="002D1C1F">
      <w:pPr>
        <w:rPr>
          <w:rFonts w:asciiTheme="minorHAnsi" w:hAnsiTheme="minorHAnsi" w:cs="Times New Roman"/>
          <w:lang w:val="id-ID"/>
        </w:rPr>
      </w:pPr>
    </w:p>
    <w:p w:rsidR="00917523" w:rsidRPr="006478EF" w:rsidRDefault="00917523" w:rsidP="00917523">
      <w:pPr>
        <w:pStyle w:val="Invisible2"/>
        <w:spacing w:before="0"/>
        <w:rPr>
          <w:rFonts w:asciiTheme="minorHAnsi" w:hAnsiTheme="minorHAnsi"/>
          <w:sz w:val="28"/>
          <w:szCs w:val="28"/>
        </w:rPr>
      </w:pPr>
      <w:bookmarkStart w:id="2" w:name="_Toc256538956"/>
      <w:bookmarkStart w:id="3" w:name="_Toc263143561"/>
      <w:bookmarkStart w:id="4" w:name="_Toc366843001"/>
      <w:bookmarkStart w:id="5" w:name="_Toc368403489"/>
      <w:bookmarkStart w:id="6" w:name="_Toc417387578"/>
      <w:r w:rsidRPr="006478EF">
        <w:rPr>
          <w:rFonts w:asciiTheme="minorHAnsi" w:hAnsiTheme="minorHAnsi"/>
          <w:sz w:val="28"/>
          <w:szCs w:val="28"/>
        </w:rPr>
        <w:t>Distribution List</w:t>
      </w:r>
      <w:bookmarkEnd w:id="2"/>
      <w:bookmarkEnd w:id="3"/>
      <w:bookmarkEnd w:id="4"/>
      <w:bookmarkEnd w:id="5"/>
      <w:bookmarkEnd w:id="6"/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060"/>
        <w:gridCol w:w="3330"/>
        <w:gridCol w:w="2700"/>
      </w:tblGrid>
      <w:tr w:rsidR="00917523" w:rsidRPr="001216E7" w:rsidTr="009A62EE">
        <w:tc>
          <w:tcPr>
            <w:tcW w:w="306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333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Organization</w:t>
            </w:r>
          </w:p>
        </w:tc>
        <w:tc>
          <w:tcPr>
            <w:tcW w:w="2700" w:type="dxa"/>
            <w:shd w:val="pct20" w:color="auto" w:fill="auto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Title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Ahmad </w:t>
            </w:r>
            <w:proofErr w:type="spellStart"/>
            <w:r w:rsidRPr="009805D5">
              <w:rPr>
                <w:rFonts w:asciiTheme="minorHAnsi" w:hAnsiTheme="minorHAnsi" w:cs="Arial"/>
              </w:rPr>
              <w:t>Fikr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 Hea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Deni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Kusumah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Mukhlis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Ibrahim</w:t>
            </w:r>
          </w:p>
        </w:tc>
        <w:tc>
          <w:tcPr>
            <w:tcW w:w="333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ITD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Delta </w:t>
            </w:r>
            <w:proofErr w:type="spellStart"/>
            <w:r w:rsidRPr="009805D5">
              <w:rPr>
                <w:rFonts w:asciiTheme="minorHAnsi" w:hAnsiTheme="minorHAnsi" w:cs="Arial"/>
              </w:rPr>
              <w:t>Riangga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Dipo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Star Finance, PT</w:t>
            </w:r>
          </w:p>
        </w:tc>
        <w:tc>
          <w:tcPr>
            <w:tcW w:w="270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DSF Projec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Satoshi </w:t>
            </w:r>
            <w:proofErr w:type="spellStart"/>
            <w:r w:rsidRPr="009805D5">
              <w:rPr>
                <w:rFonts w:asciiTheme="minorHAnsi" w:hAnsiTheme="minorHAnsi" w:cs="Arial"/>
              </w:rPr>
              <w:t>Koibuch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Project Directo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Asr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Haryadi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Operation Unit Manager</w:t>
            </w:r>
          </w:p>
        </w:tc>
      </w:tr>
      <w:tr w:rsidR="00CC4F7A" w:rsidRPr="001216E7" w:rsidTr="009A62EE">
        <w:tc>
          <w:tcPr>
            <w:tcW w:w="306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9805D5">
              <w:rPr>
                <w:rFonts w:asciiTheme="minorHAnsi" w:hAnsiTheme="minorHAnsi" w:cs="Arial"/>
              </w:rPr>
              <w:t>Devilos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dra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Kamal</w:t>
            </w:r>
            <w:proofErr w:type="spellEnd"/>
          </w:p>
        </w:tc>
        <w:tc>
          <w:tcPr>
            <w:tcW w:w="333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proofErr w:type="spellStart"/>
            <w:r w:rsidRPr="009805D5">
              <w:rPr>
                <w:rFonts w:asciiTheme="minorHAnsi" w:hAnsiTheme="minorHAnsi" w:cs="Arial"/>
              </w:rPr>
              <w:t>Berlian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Sistem</w:t>
            </w:r>
            <w:proofErr w:type="spellEnd"/>
            <w:r w:rsidRPr="009805D5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9805D5">
              <w:rPr>
                <w:rFonts w:asciiTheme="minorHAnsi" w:hAnsiTheme="minorHAnsi" w:cs="Arial"/>
              </w:rPr>
              <w:t>Informasi</w:t>
            </w:r>
            <w:proofErr w:type="spellEnd"/>
            <w:r w:rsidRPr="009805D5">
              <w:rPr>
                <w:rFonts w:asciiTheme="minorHAnsi" w:hAnsiTheme="minorHAnsi" w:cs="Arial"/>
              </w:rPr>
              <w:t>, PT</w:t>
            </w:r>
          </w:p>
        </w:tc>
        <w:tc>
          <w:tcPr>
            <w:tcW w:w="2700" w:type="dxa"/>
          </w:tcPr>
          <w:p w:rsidR="00CC4F7A" w:rsidRPr="009805D5" w:rsidRDefault="00CC4F7A" w:rsidP="00291310">
            <w:pPr>
              <w:pStyle w:val="DelText"/>
              <w:spacing w:before="60"/>
              <w:rPr>
                <w:rFonts w:asciiTheme="minorHAnsi" w:hAnsiTheme="minorHAnsi" w:cs="Arial"/>
              </w:rPr>
            </w:pPr>
            <w:r w:rsidRPr="009805D5">
              <w:rPr>
                <w:rFonts w:asciiTheme="minorHAnsi" w:hAnsiTheme="minorHAnsi" w:cs="Arial"/>
              </w:rPr>
              <w:t>BSI Service Manager</w:t>
            </w:r>
          </w:p>
        </w:tc>
      </w:tr>
    </w:tbl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rPr>
          <w:rFonts w:asciiTheme="minorHAnsi" w:hAnsiTheme="minorHAnsi" w:cs="Times New Roman"/>
          <w:lang w:val="id-ID"/>
        </w:rPr>
      </w:pPr>
    </w:p>
    <w:p w:rsidR="00917523" w:rsidRPr="001216E7" w:rsidRDefault="00917523" w:rsidP="00917523">
      <w:pPr>
        <w:pStyle w:val="Invisible2"/>
        <w:spacing w:before="0"/>
        <w:rPr>
          <w:rFonts w:asciiTheme="minorHAnsi" w:hAnsiTheme="minorHAnsi" w:cs="Verdana"/>
          <w:sz w:val="28"/>
          <w:szCs w:val="28"/>
        </w:rPr>
      </w:pPr>
      <w:bookmarkStart w:id="7" w:name="_Toc368403490"/>
      <w:bookmarkStart w:id="8" w:name="_Toc417387579"/>
      <w:r w:rsidRPr="001216E7">
        <w:rPr>
          <w:rFonts w:asciiTheme="minorHAnsi" w:hAnsiTheme="minorHAnsi" w:cs="Verdana"/>
          <w:sz w:val="28"/>
          <w:szCs w:val="28"/>
        </w:rPr>
        <w:t>Document Approval</w:t>
      </w:r>
      <w:bookmarkEnd w:id="7"/>
      <w:bookmarkEnd w:id="8"/>
    </w:p>
    <w:p w:rsidR="00917523" w:rsidRPr="001216E7" w:rsidRDefault="00917523" w:rsidP="00917523">
      <w:pPr>
        <w:pStyle w:val="BodyText"/>
        <w:ind w:left="0"/>
        <w:jc w:val="both"/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</w:rPr>
        <w:t>By signing this document I acknowledge I have read the document and give the Project Management Team approval to proceed.</w:t>
      </w:r>
    </w:p>
    <w:tbl>
      <w:tblPr>
        <w:tblW w:w="90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977"/>
        <w:gridCol w:w="2693"/>
        <w:gridCol w:w="1843"/>
        <w:gridCol w:w="1577"/>
      </w:tblGrid>
      <w:tr w:rsidR="00917523" w:rsidRPr="001216E7" w:rsidTr="009A62EE">
        <w:trPr>
          <w:trHeight w:val="395"/>
        </w:trPr>
        <w:tc>
          <w:tcPr>
            <w:tcW w:w="29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Role</w:t>
            </w:r>
          </w:p>
        </w:tc>
        <w:tc>
          <w:tcPr>
            <w:tcW w:w="269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  <w:lang w:val="id-ID"/>
              </w:rPr>
            </w:pPr>
            <w:r w:rsidRPr="001216E7">
              <w:rPr>
                <w:rFonts w:asciiTheme="minorHAnsi" w:hAnsiTheme="minorHAnsi" w:cs="Times New Roman"/>
                <w:b/>
                <w:bCs/>
                <w:lang w:val="id-ID"/>
              </w:rPr>
              <w:t>Name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Signature</w:t>
            </w:r>
          </w:p>
        </w:tc>
        <w:tc>
          <w:tcPr>
            <w:tcW w:w="1577" w:type="dxa"/>
            <w:shd w:val="clear" w:color="auto" w:fill="D9D9D9"/>
            <w:vAlign w:val="center"/>
          </w:tcPr>
          <w:p w:rsidR="00917523" w:rsidRPr="001216E7" w:rsidRDefault="00917523" w:rsidP="00012524">
            <w:pPr>
              <w:pStyle w:val="BodyText"/>
              <w:ind w:left="0"/>
              <w:jc w:val="center"/>
              <w:rPr>
                <w:rFonts w:asciiTheme="minorHAnsi" w:hAnsiTheme="minorHAnsi" w:cs="Times New Roman"/>
                <w:b/>
                <w:bCs/>
              </w:rPr>
            </w:pPr>
            <w:r w:rsidRPr="001216E7">
              <w:rPr>
                <w:rFonts w:asciiTheme="minorHAnsi" w:hAnsiTheme="minorHAnsi" w:cs="Times New Roman"/>
                <w:b/>
                <w:bCs/>
              </w:rPr>
              <w:t>Date</w:t>
            </w: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 Head</w:t>
            </w:r>
          </w:p>
        </w:tc>
        <w:tc>
          <w:tcPr>
            <w:tcW w:w="2693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Ahmad </w:t>
            </w:r>
            <w:proofErr w:type="spellStart"/>
            <w:r w:rsidRPr="0016473F">
              <w:rPr>
                <w:rFonts w:asciiTheme="minorHAnsi" w:hAnsiTheme="minorHAnsi" w:cs="Arial"/>
              </w:rPr>
              <w:t>Fikr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Deni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Kusumah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ITD</w:t>
            </w:r>
          </w:p>
        </w:tc>
        <w:tc>
          <w:tcPr>
            <w:tcW w:w="2693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Mukhlis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Ibrahim</w:t>
            </w:r>
          </w:p>
        </w:tc>
        <w:tc>
          <w:tcPr>
            <w:tcW w:w="1843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DSF Project Manager</w:t>
            </w:r>
          </w:p>
        </w:tc>
        <w:tc>
          <w:tcPr>
            <w:tcW w:w="2693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Delta </w:t>
            </w:r>
            <w:proofErr w:type="spellStart"/>
            <w:r w:rsidRPr="0016473F">
              <w:rPr>
                <w:rFonts w:asciiTheme="minorHAnsi" w:hAnsiTheme="minorHAnsi" w:cs="Arial"/>
              </w:rPr>
              <w:t>Riangga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BSI Project Director</w:t>
            </w:r>
          </w:p>
        </w:tc>
        <w:tc>
          <w:tcPr>
            <w:tcW w:w="2693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Satoshi </w:t>
            </w:r>
            <w:proofErr w:type="spellStart"/>
            <w:r w:rsidRPr="0016473F">
              <w:rPr>
                <w:rFonts w:asciiTheme="minorHAnsi" w:hAnsiTheme="minorHAnsi" w:cs="Arial"/>
              </w:rPr>
              <w:t>Koibuch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lastRenderedPageBreak/>
              <w:t>BSI Operation Unit Manager</w:t>
            </w:r>
          </w:p>
        </w:tc>
        <w:tc>
          <w:tcPr>
            <w:tcW w:w="2693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Asr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Haryadi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  <w:tr w:rsidR="00CC4F7A" w:rsidRPr="001216E7" w:rsidTr="009A62EE">
        <w:trPr>
          <w:trHeight w:val="449"/>
        </w:trPr>
        <w:tc>
          <w:tcPr>
            <w:tcW w:w="2977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>BSI Service Manager</w:t>
            </w:r>
          </w:p>
        </w:tc>
        <w:tc>
          <w:tcPr>
            <w:tcW w:w="2693" w:type="dxa"/>
          </w:tcPr>
          <w:p w:rsidR="00CC4F7A" w:rsidRPr="0016473F" w:rsidRDefault="00CC4F7A" w:rsidP="00291310">
            <w:pPr>
              <w:spacing w:before="120" w:after="120"/>
              <w:rPr>
                <w:rFonts w:asciiTheme="minorHAnsi" w:hAnsiTheme="minorHAnsi" w:cs="Arial"/>
              </w:rPr>
            </w:pPr>
            <w:r w:rsidRPr="0016473F">
              <w:rPr>
                <w:rFonts w:asciiTheme="minorHAnsi" w:hAnsiTheme="minorHAnsi" w:cs="Arial"/>
              </w:rPr>
              <w:t xml:space="preserve">Mr. </w:t>
            </w:r>
            <w:proofErr w:type="spellStart"/>
            <w:r w:rsidRPr="0016473F">
              <w:rPr>
                <w:rFonts w:asciiTheme="minorHAnsi" w:hAnsiTheme="minorHAnsi" w:cs="Arial"/>
              </w:rPr>
              <w:t>Devilos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Indra</w:t>
            </w:r>
            <w:proofErr w:type="spellEnd"/>
            <w:r w:rsidRPr="0016473F">
              <w:rPr>
                <w:rFonts w:asciiTheme="minorHAnsi" w:hAnsiTheme="minorHAnsi" w:cs="Arial"/>
              </w:rPr>
              <w:t xml:space="preserve"> </w:t>
            </w:r>
            <w:proofErr w:type="spellStart"/>
            <w:r w:rsidRPr="0016473F">
              <w:rPr>
                <w:rFonts w:asciiTheme="minorHAnsi" w:hAnsiTheme="minorHAnsi" w:cs="Arial"/>
              </w:rPr>
              <w:t>Kamal</w:t>
            </w:r>
            <w:proofErr w:type="spellEnd"/>
          </w:p>
        </w:tc>
        <w:tc>
          <w:tcPr>
            <w:tcW w:w="1843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  <w:tc>
          <w:tcPr>
            <w:tcW w:w="1577" w:type="dxa"/>
          </w:tcPr>
          <w:p w:rsidR="00CC4F7A" w:rsidRPr="0016473F" w:rsidRDefault="00CC4F7A" w:rsidP="00291310">
            <w:pPr>
              <w:pStyle w:val="BodyText"/>
              <w:ind w:left="0"/>
              <w:rPr>
                <w:rFonts w:asciiTheme="minorHAnsi" w:hAnsiTheme="minorHAnsi" w:cs="Times New Roman"/>
              </w:rPr>
            </w:pPr>
          </w:p>
        </w:tc>
      </w:tr>
    </w:tbl>
    <w:p w:rsidR="006478EF" w:rsidRDefault="006478EF">
      <w:pPr>
        <w:widowControl/>
        <w:spacing w:line="240" w:lineRule="auto"/>
        <w:rPr>
          <w:rFonts w:asciiTheme="minorHAnsi" w:hAnsiTheme="minorHAnsi"/>
          <w:b/>
          <w:bCs/>
          <w:smallCaps/>
          <w:sz w:val="32"/>
          <w:szCs w:val="32"/>
          <w:lang w:val="id-ID"/>
        </w:rPr>
      </w:pPr>
      <w:bookmarkStart w:id="9" w:name="_GoBack"/>
      <w:bookmarkStart w:id="10" w:name="_Toc334773011"/>
      <w:bookmarkEnd w:id="9"/>
      <w:r>
        <w:rPr>
          <w:rFonts w:asciiTheme="minorHAnsi" w:hAnsiTheme="minorHAnsi"/>
          <w:lang w:val="id-ID"/>
        </w:rPr>
        <w:br w:type="page"/>
      </w:r>
    </w:p>
    <w:p w:rsidR="00A17702" w:rsidRPr="001216E7" w:rsidRDefault="00A17702" w:rsidP="006D1E87">
      <w:pPr>
        <w:pStyle w:val="head1wonumbering"/>
        <w:numPr>
          <w:ilvl w:val="0"/>
          <w:numId w:val="0"/>
        </w:numPr>
        <w:spacing w:before="120" w:after="60"/>
        <w:outlineLvl w:val="0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 w:cs="Verdana"/>
          <w:lang w:val="id-ID"/>
        </w:rPr>
        <w:lastRenderedPageBreak/>
        <w:t>Table of Contents</w:t>
      </w:r>
      <w:bookmarkEnd w:id="10"/>
    </w:p>
    <w:p w:rsidR="003D5C32" w:rsidRDefault="0031480D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31480D">
        <w:rPr>
          <w:rFonts w:asciiTheme="minorHAnsi" w:hAnsiTheme="minorHAnsi"/>
        </w:rPr>
        <w:fldChar w:fldCharType="begin"/>
      </w:r>
      <w:r w:rsidR="00A17702" w:rsidRPr="001216E7">
        <w:rPr>
          <w:rFonts w:asciiTheme="minorHAnsi" w:hAnsiTheme="minorHAnsi"/>
        </w:rPr>
        <w:instrText xml:space="preserve"> TOC \o "1-4" </w:instrText>
      </w:r>
      <w:r w:rsidRPr="0031480D">
        <w:rPr>
          <w:rFonts w:asciiTheme="minorHAnsi" w:hAnsiTheme="minorHAnsi"/>
        </w:rPr>
        <w:fldChar w:fldCharType="separate"/>
      </w:r>
      <w:r w:rsidR="003D5C32" w:rsidRPr="00AA55FA">
        <w:rPr>
          <w:rFonts w:asciiTheme="minorHAnsi" w:hAnsiTheme="minorHAnsi"/>
          <w:noProof/>
        </w:rPr>
        <w:t>Document</w:t>
      </w:r>
      <w:r w:rsidR="003D5C32" w:rsidRPr="00AA55FA">
        <w:rPr>
          <w:rFonts w:asciiTheme="minorHAnsi" w:hAnsiTheme="minorHAnsi" w:cs="Verdana"/>
          <w:noProof/>
        </w:rPr>
        <w:t xml:space="preserve"> Control</w:t>
      </w:r>
      <w:r w:rsidR="003D5C32">
        <w:rPr>
          <w:noProof/>
        </w:rPr>
        <w:tab/>
      </w:r>
      <w:r>
        <w:rPr>
          <w:noProof/>
        </w:rPr>
        <w:fldChar w:fldCharType="begin"/>
      </w:r>
      <w:r w:rsidR="003D5C32">
        <w:rPr>
          <w:noProof/>
        </w:rPr>
        <w:instrText xml:space="preserve"> PAGEREF _Toc417387576 \h </w:instrText>
      </w:r>
      <w:r>
        <w:rPr>
          <w:noProof/>
        </w:rPr>
      </w:r>
      <w:r>
        <w:rPr>
          <w:noProof/>
        </w:rPr>
        <w:fldChar w:fldCharType="separate"/>
      </w:r>
      <w:r w:rsidR="00564EEE">
        <w:rPr>
          <w:noProof/>
        </w:rPr>
        <w:t>2</w:t>
      </w:r>
      <w:r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Revision</w:t>
      </w:r>
      <w:r w:rsidRPr="00AA55FA">
        <w:rPr>
          <w:rFonts w:asciiTheme="minorHAnsi" w:hAnsiTheme="minorHAnsi" w:cs="Verdana"/>
          <w:noProof/>
        </w:rPr>
        <w:t xml:space="preserve"> History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77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</w:t>
      </w:r>
      <w:r w:rsidR="0031480D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noProof/>
        </w:rPr>
        <w:t>Distribution Lis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78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</w:t>
      </w:r>
      <w:r w:rsidR="0031480D">
        <w:rPr>
          <w:noProof/>
        </w:rPr>
        <w:fldChar w:fldCharType="end"/>
      </w:r>
    </w:p>
    <w:p w:rsidR="003D5C32" w:rsidRDefault="003D5C32">
      <w:pPr>
        <w:pStyle w:val="TOC1"/>
        <w:tabs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Document Approv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79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</w:t>
      </w:r>
      <w:r w:rsidR="0031480D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  <w:lang w:val="id-ID"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Introduction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80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5</w:t>
      </w:r>
      <w:r w:rsidR="0031480D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Purpose</w:t>
      </w:r>
      <w:r>
        <w:tab/>
      </w:r>
      <w:r w:rsidR="0031480D">
        <w:fldChar w:fldCharType="begin"/>
      </w:r>
      <w:r>
        <w:instrText xml:space="preserve"> PAGEREF _Toc417387581 \h </w:instrText>
      </w:r>
      <w:r w:rsidR="0031480D">
        <w:fldChar w:fldCharType="separate"/>
      </w:r>
      <w:r w:rsidR="00564EEE">
        <w:t>5</w:t>
      </w:r>
      <w:r w:rsidR="0031480D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Scope</w:t>
      </w:r>
      <w:r>
        <w:tab/>
      </w:r>
      <w:r w:rsidR="0031480D">
        <w:fldChar w:fldCharType="begin"/>
      </w:r>
      <w:r>
        <w:instrText xml:space="preserve"> PAGEREF _Toc417387582 \h </w:instrText>
      </w:r>
      <w:r w:rsidR="0031480D">
        <w:fldChar w:fldCharType="separate"/>
      </w:r>
      <w:r w:rsidR="00564EEE">
        <w:t>5</w:t>
      </w:r>
      <w:r w:rsidR="0031480D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3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Acronyms and abbreviations</w:t>
      </w:r>
      <w:r>
        <w:tab/>
      </w:r>
      <w:r w:rsidR="0031480D">
        <w:fldChar w:fldCharType="begin"/>
      </w:r>
      <w:r>
        <w:instrText xml:space="preserve"> PAGEREF _Toc417387583 \h </w:instrText>
      </w:r>
      <w:r w:rsidR="0031480D">
        <w:fldChar w:fldCharType="separate"/>
      </w:r>
      <w:r w:rsidR="00564EEE">
        <w:t>5</w:t>
      </w:r>
      <w:r w:rsidR="0031480D"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1.4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References</w:t>
      </w:r>
      <w:r>
        <w:tab/>
      </w:r>
      <w:r w:rsidR="0031480D">
        <w:fldChar w:fldCharType="begin"/>
      </w:r>
      <w:r>
        <w:instrText xml:space="preserve"> PAGEREF _Toc417387584 \h </w:instrText>
      </w:r>
      <w:r w:rsidR="0031480D">
        <w:fldChar w:fldCharType="separate"/>
      </w:r>
      <w:r w:rsidR="00564EEE">
        <w:t>5</w:t>
      </w:r>
      <w:r w:rsidR="0031480D"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Detail Specification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85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6</w:t>
      </w:r>
      <w:r w:rsidR="0031480D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Master Data Historical</w:t>
      </w:r>
      <w:r>
        <w:tab/>
      </w:r>
      <w:r w:rsidR="0031480D">
        <w:fldChar w:fldCharType="begin"/>
      </w:r>
      <w:r>
        <w:instrText xml:space="preserve"> PAGEREF _Toc417387586 \h </w:instrText>
      </w:r>
      <w:r w:rsidR="0031480D">
        <w:fldChar w:fldCharType="separate"/>
      </w:r>
      <w:r w:rsidR="00564EEE">
        <w:t>6</w:t>
      </w:r>
      <w:r w:rsidR="0031480D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87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6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88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6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b/>
          <w:noProof/>
        </w:rPr>
        <w:t>2.1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89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6</w:t>
      </w:r>
      <w:r w:rsidR="0031480D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2.2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Transactional Data Historical</w:t>
      </w:r>
      <w:r>
        <w:tab/>
      </w:r>
      <w:r w:rsidR="0031480D">
        <w:fldChar w:fldCharType="begin"/>
      </w:r>
      <w:r>
        <w:instrText xml:space="preserve"> PAGEREF _Toc417387590 \h </w:instrText>
      </w:r>
      <w:r w:rsidR="0031480D">
        <w:fldChar w:fldCharType="separate"/>
      </w:r>
      <w:r w:rsidR="00564EEE">
        <w:t>7</w:t>
      </w:r>
      <w:r w:rsidR="0031480D"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Calculation Of Refinance Data Historic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1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7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2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7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3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7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4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7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b/>
          <w:noProof/>
        </w:rPr>
        <w:t>Refinance Quotation Data Historic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5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9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6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10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7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10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8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10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Calculation &amp; Proposal Data Historic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599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11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0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12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1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12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3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2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12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Operating Lease Quotation Data Historic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3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0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4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0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5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0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4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6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1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Agreement Data Historic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7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2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8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2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09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2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5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0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3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Service History Data Historic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1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6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2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6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3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6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6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4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6</w:t>
      </w:r>
      <w:r w:rsidR="0031480D">
        <w:rPr>
          <w:noProof/>
        </w:rPr>
        <w:fldChar w:fldCharType="end"/>
      </w:r>
    </w:p>
    <w:p w:rsidR="003D5C32" w:rsidRDefault="003D5C32">
      <w:pPr>
        <w:pStyle w:val="TOC3"/>
        <w:tabs>
          <w:tab w:val="left" w:pos="1200"/>
          <w:tab w:val="right" w:leader="dot" w:pos="9019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</w:t>
      </w:r>
      <w:r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Billing &amp; Payment History Data Historical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5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9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Input, Process, and Outpu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6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9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Rules &amp; Constraint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7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9</w:t>
      </w:r>
      <w:r w:rsidR="0031480D">
        <w:rPr>
          <w:noProof/>
        </w:rPr>
        <w:fldChar w:fldCharType="end"/>
      </w:r>
    </w:p>
    <w:p w:rsidR="003D5C32" w:rsidRDefault="003D5C32">
      <w:pPr>
        <w:pStyle w:val="TOC4"/>
        <w:tabs>
          <w:tab w:val="left" w:pos="1400"/>
          <w:tab w:val="right" w:leader="dot" w:pos="9019"/>
        </w:tabs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</w:pPr>
      <w:r w:rsidRPr="00AA55FA">
        <w:rPr>
          <w:rFonts w:asciiTheme="minorHAnsi" w:hAnsiTheme="minorHAnsi"/>
          <w:b/>
          <w:noProof/>
        </w:rPr>
        <w:t>2.2.7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/>
          <w:b/>
          <w:noProof/>
        </w:rPr>
        <w:t>Data Structure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8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29</w:t>
      </w:r>
      <w:r w:rsidR="0031480D">
        <w:rPr>
          <w:noProof/>
        </w:rPr>
        <w:fldChar w:fldCharType="end"/>
      </w:r>
    </w:p>
    <w:p w:rsidR="003D5C32" w:rsidRDefault="003D5C32">
      <w:pPr>
        <w:pStyle w:val="TOC1"/>
        <w:tabs>
          <w:tab w:val="left" w:pos="400"/>
          <w:tab w:val="right" w:leader="dot" w:pos="9019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</w:pPr>
      <w:r w:rsidRPr="00AA55FA">
        <w:rPr>
          <w:rFonts w:asciiTheme="minorHAnsi" w:hAnsiTheme="minorHAnsi" w:cs="Verdana"/>
          <w:noProof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ja-JP"/>
        </w:rPr>
        <w:tab/>
      </w:r>
      <w:r w:rsidRPr="00AA55FA">
        <w:rPr>
          <w:rFonts w:asciiTheme="minorHAnsi" w:hAnsiTheme="minorHAnsi" w:cs="Verdana"/>
          <w:noProof/>
        </w:rPr>
        <w:t>Appendix</w:t>
      </w:r>
      <w:r>
        <w:rPr>
          <w:noProof/>
        </w:rPr>
        <w:tab/>
      </w:r>
      <w:r w:rsidR="0031480D">
        <w:rPr>
          <w:noProof/>
        </w:rPr>
        <w:fldChar w:fldCharType="begin"/>
      </w:r>
      <w:r>
        <w:rPr>
          <w:noProof/>
        </w:rPr>
        <w:instrText xml:space="preserve"> PAGEREF _Toc417387619 \h </w:instrText>
      </w:r>
      <w:r w:rsidR="0031480D">
        <w:rPr>
          <w:noProof/>
        </w:rPr>
      </w:r>
      <w:r w:rsidR="0031480D">
        <w:rPr>
          <w:noProof/>
        </w:rPr>
        <w:fldChar w:fldCharType="separate"/>
      </w:r>
      <w:r w:rsidR="00564EEE">
        <w:rPr>
          <w:noProof/>
        </w:rPr>
        <w:t>31</w:t>
      </w:r>
      <w:r w:rsidR="0031480D">
        <w:rPr>
          <w:noProof/>
        </w:rPr>
        <w:fldChar w:fldCharType="end"/>
      </w:r>
    </w:p>
    <w:p w:rsidR="003D5C32" w:rsidRDefault="003D5C32">
      <w:pPr>
        <w:pStyle w:val="TOC2"/>
        <w:rPr>
          <w:rFonts w:eastAsiaTheme="minorEastAsia" w:cstheme="minorBidi"/>
          <w:b w:val="0"/>
          <w:smallCaps w:val="0"/>
          <w:sz w:val="22"/>
          <w:szCs w:val="22"/>
          <w:lang w:eastAsia="ja-JP"/>
        </w:rPr>
      </w:pPr>
      <w:r w:rsidRPr="00AA55FA">
        <w:t>3.1</w:t>
      </w:r>
      <w:r>
        <w:rPr>
          <w:rFonts w:eastAsiaTheme="minorEastAsia" w:cstheme="minorBidi"/>
          <w:b w:val="0"/>
          <w:smallCaps w:val="0"/>
          <w:sz w:val="22"/>
          <w:szCs w:val="22"/>
          <w:lang w:eastAsia="ja-JP"/>
        </w:rPr>
        <w:tab/>
      </w:r>
      <w:r w:rsidRPr="00AA55FA">
        <w:t>Entity Relationship Diagram Data Historical</w:t>
      </w:r>
      <w:r>
        <w:tab/>
      </w:r>
      <w:r w:rsidR="0031480D">
        <w:fldChar w:fldCharType="begin"/>
      </w:r>
      <w:r>
        <w:instrText xml:space="preserve"> PAGEREF _Toc417387620 \h </w:instrText>
      </w:r>
      <w:r w:rsidR="0031480D">
        <w:fldChar w:fldCharType="separate"/>
      </w:r>
      <w:r w:rsidR="00564EEE">
        <w:t>31</w:t>
      </w:r>
      <w:r w:rsidR="0031480D">
        <w:fldChar w:fldCharType="end"/>
      </w:r>
    </w:p>
    <w:p w:rsidR="00A17702" w:rsidRPr="001216E7" w:rsidRDefault="0031480D" w:rsidP="00E21299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  <w:lang w:val="id-ID"/>
        </w:rPr>
      </w:pPr>
      <w:r w:rsidRPr="001216E7">
        <w:rPr>
          <w:rFonts w:asciiTheme="minorHAnsi" w:hAnsiTheme="minorHAnsi"/>
        </w:rPr>
        <w:lastRenderedPageBreak/>
        <w:fldChar w:fldCharType="end"/>
      </w:r>
      <w:bookmarkStart w:id="11" w:name="_Toc329443326"/>
      <w:bookmarkStart w:id="12" w:name="_Toc329443492"/>
      <w:bookmarkStart w:id="13" w:name="_Toc329443816"/>
      <w:bookmarkStart w:id="14" w:name="_Toc329443954"/>
      <w:bookmarkStart w:id="15" w:name="_Toc329501252"/>
      <w:bookmarkStart w:id="16" w:name="_Toc491561826"/>
      <w:bookmarkStart w:id="17" w:name="_Toc9231414"/>
      <w:bookmarkStart w:id="18" w:name="_Toc13555342"/>
      <w:bookmarkStart w:id="19" w:name="_Toc14575931"/>
      <w:bookmarkStart w:id="20" w:name="_Toc223111141"/>
      <w:bookmarkStart w:id="21" w:name="_Toc417387580"/>
      <w:bookmarkStart w:id="22" w:name="_Toc436203377"/>
      <w:bookmarkStart w:id="23" w:name="_Toc452813577"/>
      <w:r w:rsidR="00A17702" w:rsidRPr="00E21299">
        <w:rPr>
          <w:rFonts w:asciiTheme="minorHAnsi" w:hAnsiTheme="minorHAnsi" w:cs="Verdana"/>
        </w:rPr>
        <w:t>Introduc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A17702" w:rsidRPr="001216E7">
        <w:rPr>
          <w:rFonts w:asciiTheme="minorHAnsi" w:hAnsiTheme="minorHAnsi" w:cs="Verdana"/>
          <w:lang w:val="id-ID"/>
        </w:rPr>
        <w:t xml:space="preserve"> </w:t>
      </w:r>
    </w:p>
    <w:p w:rsidR="00A17702" w:rsidRPr="001216E7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4" w:name="_Toc456598587"/>
      <w:bookmarkStart w:id="25" w:name="_Toc456600918"/>
      <w:bookmarkStart w:id="26" w:name="_Toc417387581"/>
      <w:r w:rsidRPr="001216E7">
        <w:rPr>
          <w:rFonts w:asciiTheme="minorHAnsi" w:hAnsiTheme="minorHAnsi" w:cs="Verdana"/>
        </w:rPr>
        <w:t>Purpose</w:t>
      </w:r>
      <w:bookmarkEnd w:id="24"/>
      <w:bookmarkEnd w:id="25"/>
      <w:bookmarkEnd w:id="26"/>
    </w:p>
    <w:p w:rsidR="008C77DF" w:rsidRPr="00F52C32" w:rsidRDefault="00FA37A6" w:rsidP="00583F0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This document is addressed for the users whose privileges for manage the OLSS Applic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8C77DF" w:rsidRPr="00F52C32">
        <w:rPr>
          <w:rFonts w:asciiTheme="minorHAnsi" w:hAnsiTheme="minorHAnsi" w:cs="Times New Roman"/>
          <w:sz w:val="22"/>
          <w:szCs w:val="22"/>
        </w:rPr>
        <w:t xml:space="preserve">. </w:t>
      </w:r>
    </w:p>
    <w:p w:rsidR="00A17702" w:rsidRDefault="00A17702" w:rsidP="008B724A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27" w:name="_Toc456598588"/>
      <w:bookmarkStart w:id="28" w:name="_Toc456600919"/>
      <w:bookmarkStart w:id="29" w:name="_Toc417387582"/>
      <w:r w:rsidRPr="001216E7">
        <w:rPr>
          <w:rFonts w:asciiTheme="minorHAnsi" w:hAnsiTheme="minorHAnsi" w:cs="Verdana"/>
        </w:rPr>
        <w:t>Scope</w:t>
      </w:r>
      <w:bookmarkEnd w:id="27"/>
      <w:bookmarkEnd w:id="28"/>
      <w:bookmarkEnd w:id="29"/>
    </w:p>
    <w:p w:rsidR="00FA37A6" w:rsidRPr="00583F05" w:rsidRDefault="00FA37A6" w:rsidP="00FA37A6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 xml:space="preserve">This </w:t>
      </w:r>
      <w:r w:rsidRPr="00AB0C43">
        <w:rPr>
          <w:rFonts w:asciiTheme="minorHAnsi" w:hAnsiTheme="minorHAnsi" w:cs="Times New Roman"/>
          <w:sz w:val="22"/>
        </w:rPr>
        <w:t xml:space="preserve">Functional specification is to explain </w:t>
      </w:r>
      <w:r>
        <w:rPr>
          <w:rFonts w:asciiTheme="minorHAnsi" w:hAnsiTheme="minorHAnsi" w:cs="Times New Roman"/>
          <w:sz w:val="22"/>
        </w:rPr>
        <w:t>how OLSS application keeps the old value when data changes</w:t>
      </w:r>
      <w:r w:rsidRPr="00583F05">
        <w:rPr>
          <w:rFonts w:asciiTheme="minorHAnsi" w:hAnsiTheme="minorHAnsi" w:cs="Times New Roman"/>
          <w:sz w:val="22"/>
        </w:rPr>
        <w:t xml:space="preserve">. </w:t>
      </w:r>
    </w:p>
    <w:p w:rsidR="00A17702" w:rsidRDefault="00771DB2" w:rsidP="00064A5A">
      <w:pPr>
        <w:pStyle w:val="DelHeading2Char"/>
        <w:spacing w:before="240" w:line="228" w:lineRule="auto"/>
        <w:ind w:left="576" w:hanging="576"/>
        <w:rPr>
          <w:rFonts w:asciiTheme="minorHAnsi" w:hAnsiTheme="minorHAnsi" w:cs="Verdana"/>
        </w:rPr>
      </w:pPr>
      <w:bookmarkStart w:id="30" w:name="_Toc456598589"/>
      <w:bookmarkStart w:id="31" w:name="_Toc456600920"/>
      <w:bookmarkStart w:id="32" w:name="_Toc417387583"/>
      <w:r>
        <w:rPr>
          <w:rFonts w:asciiTheme="minorHAnsi" w:hAnsiTheme="minorHAnsi" w:cs="Verdana"/>
        </w:rPr>
        <w:t xml:space="preserve">Acronyms </w:t>
      </w:r>
      <w:r w:rsidR="00A17702" w:rsidRPr="001216E7">
        <w:rPr>
          <w:rFonts w:asciiTheme="minorHAnsi" w:hAnsiTheme="minorHAnsi" w:cs="Verdana"/>
        </w:rPr>
        <w:t xml:space="preserve">and </w:t>
      </w:r>
      <w:r>
        <w:rPr>
          <w:rFonts w:asciiTheme="minorHAnsi" w:hAnsiTheme="minorHAnsi" w:cs="Verdana"/>
        </w:rPr>
        <w:t>a</w:t>
      </w:r>
      <w:r w:rsidR="00A17702" w:rsidRPr="001216E7">
        <w:rPr>
          <w:rFonts w:asciiTheme="minorHAnsi" w:hAnsiTheme="minorHAnsi" w:cs="Verdana"/>
        </w:rPr>
        <w:t>bbreviations</w:t>
      </w:r>
      <w:bookmarkEnd w:id="30"/>
      <w:bookmarkEnd w:id="31"/>
      <w:bookmarkEnd w:id="32"/>
    </w:p>
    <w:p w:rsidR="000E1084" w:rsidRPr="000E1084" w:rsidRDefault="000E1084" w:rsidP="000E1084">
      <w:pPr>
        <w:ind w:firstLine="720"/>
        <w:rPr>
          <w:rFonts w:asciiTheme="minorHAnsi" w:hAnsiTheme="minorHAnsi"/>
          <w:sz w:val="22"/>
          <w:szCs w:val="22"/>
        </w:rPr>
      </w:pPr>
      <w:r w:rsidRPr="000E1084">
        <w:rPr>
          <w:rFonts w:asciiTheme="minorHAnsi" w:hAnsiTheme="minorHAnsi"/>
          <w:sz w:val="22"/>
          <w:szCs w:val="22"/>
        </w:rPr>
        <w:t>[N/A]</w:t>
      </w:r>
    </w:p>
    <w:p w:rsidR="00A17702" w:rsidRPr="001216E7" w:rsidRDefault="00A17702" w:rsidP="00E75C45">
      <w:pPr>
        <w:pStyle w:val="DelHeading2Char"/>
        <w:spacing w:before="240"/>
        <w:ind w:left="576" w:hanging="576"/>
        <w:rPr>
          <w:rFonts w:asciiTheme="minorHAnsi" w:hAnsiTheme="minorHAnsi" w:cs="Verdana"/>
        </w:rPr>
      </w:pPr>
      <w:bookmarkStart w:id="33" w:name="_Toc456598590"/>
      <w:bookmarkStart w:id="34" w:name="_Toc456600921"/>
      <w:bookmarkStart w:id="35" w:name="_Toc417387584"/>
      <w:r w:rsidRPr="001216E7">
        <w:rPr>
          <w:rFonts w:asciiTheme="minorHAnsi" w:hAnsiTheme="minorHAnsi" w:cs="Verdana"/>
        </w:rPr>
        <w:t>References</w:t>
      </w:r>
      <w:bookmarkEnd w:id="33"/>
      <w:bookmarkEnd w:id="34"/>
      <w:bookmarkEnd w:id="35"/>
    </w:p>
    <w:p w:rsidR="00A17702" w:rsidRDefault="00EF5B76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  <w:r>
        <w:rPr>
          <w:rFonts w:asciiTheme="minorHAnsi" w:hAnsiTheme="minorHAnsi" w:cs="Times New Roman"/>
          <w:sz w:val="22"/>
        </w:rPr>
        <w:t>[N/A]</w:t>
      </w:r>
    </w:p>
    <w:p w:rsidR="000E1084" w:rsidRDefault="000E1084" w:rsidP="00E75C45">
      <w:pPr>
        <w:spacing w:line="240" w:lineRule="auto"/>
        <w:ind w:firstLine="709"/>
        <w:jc w:val="both"/>
        <w:rPr>
          <w:rFonts w:asciiTheme="minorHAnsi" w:hAnsiTheme="minorHAnsi" w:cs="Times New Roman"/>
          <w:sz w:val="22"/>
        </w:rPr>
      </w:pPr>
    </w:p>
    <w:p w:rsidR="000E1084" w:rsidRPr="000E1084" w:rsidRDefault="000E1084" w:rsidP="000E1084">
      <w:pPr>
        <w:tabs>
          <w:tab w:val="left" w:pos="1085"/>
        </w:tabs>
        <w:rPr>
          <w:rFonts w:asciiTheme="minorHAnsi" w:hAnsiTheme="minorHAnsi" w:cs="Times New Roman"/>
          <w:sz w:val="22"/>
        </w:rPr>
        <w:sectPr w:rsidR="000E1084" w:rsidRPr="000E1084" w:rsidSect="00771DB2">
          <w:pgSz w:w="11909" w:h="16834" w:code="9"/>
          <w:pgMar w:top="1440" w:right="1440" w:bottom="1440" w:left="1440" w:header="720" w:footer="720" w:gutter="0"/>
          <w:cols w:space="720"/>
          <w:docGrid w:linePitch="272"/>
        </w:sectPr>
      </w:pPr>
      <w:r>
        <w:rPr>
          <w:rFonts w:asciiTheme="minorHAnsi" w:hAnsiTheme="minorHAnsi" w:cs="Times New Roman"/>
          <w:sz w:val="22"/>
        </w:rPr>
        <w:tab/>
      </w:r>
    </w:p>
    <w:p w:rsidR="00A17702" w:rsidRPr="001216E7" w:rsidRDefault="001216E7" w:rsidP="0043090E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36" w:name="_Toc417387585"/>
      <w:r w:rsidRPr="001216E7">
        <w:rPr>
          <w:rFonts w:asciiTheme="minorHAnsi" w:hAnsiTheme="minorHAnsi" w:cs="Verdana"/>
        </w:rPr>
        <w:lastRenderedPageBreak/>
        <w:t xml:space="preserve">Detail </w:t>
      </w:r>
      <w:r w:rsidR="00FB1D17" w:rsidRPr="001216E7">
        <w:rPr>
          <w:rFonts w:asciiTheme="minorHAnsi" w:hAnsiTheme="minorHAnsi" w:cs="Verdana"/>
        </w:rPr>
        <w:t>Specification</w:t>
      </w:r>
      <w:bookmarkEnd w:id="36"/>
    </w:p>
    <w:p w:rsidR="001216E7" w:rsidRDefault="00EF5B76" w:rsidP="0043090E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37" w:name="_Toc417387586"/>
      <w:r>
        <w:rPr>
          <w:rFonts w:asciiTheme="minorHAnsi" w:hAnsiTheme="minorHAnsi" w:cs="Verdana"/>
        </w:rPr>
        <w:t xml:space="preserve">Master </w:t>
      </w:r>
      <w:r w:rsidR="008F38A6">
        <w:rPr>
          <w:rFonts w:asciiTheme="minorHAnsi" w:hAnsiTheme="minorHAnsi" w:cs="Verdana"/>
        </w:rPr>
        <w:t>Data Historical</w:t>
      </w:r>
      <w:bookmarkEnd w:id="37"/>
    </w:p>
    <w:p w:rsidR="00B23602" w:rsidRPr="00F52C32" w:rsidRDefault="00B23602" w:rsidP="00B23602">
      <w:pPr>
        <w:ind w:left="72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 xml:space="preserve">List of module that covered by master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Pr="00F52C32">
        <w:rPr>
          <w:rFonts w:asciiTheme="minorHAnsi" w:hAnsiTheme="minorHAnsi"/>
          <w:sz w:val="22"/>
          <w:szCs w:val="22"/>
        </w:rPr>
        <w:t xml:space="preserve"> :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Us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Role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Suppli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Customer</w:t>
      </w:r>
    </w:p>
    <w:p w:rsidR="00B23602" w:rsidRPr="00F52C32" w:rsidRDefault="00B23602" w:rsidP="00F52C32">
      <w:pPr>
        <w:pStyle w:val="ListParagraph"/>
        <w:numPr>
          <w:ilvl w:val="0"/>
          <w:numId w:val="31"/>
        </w:numPr>
        <w:ind w:left="1440"/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Product</w:t>
      </w:r>
    </w:p>
    <w:p w:rsidR="00255644" w:rsidRPr="00D65C53" w:rsidRDefault="00B23602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8" w:name="_Toc417387587"/>
      <w:r>
        <w:rPr>
          <w:rFonts w:asciiTheme="minorHAnsi" w:hAnsiTheme="minorHAnsi" w:cs="Verdana"/>
          <w:b/>
        </w:rPr>
        <w:t>Input, Process, and Output</w:t>
      </w:r>
      <w:bookmarkEnd w:id="38"/>
    </w:p>
    <w:p w:rsidR="00650113" w:rsidRDefault="00650113" w:rsidP="00650113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 w:rsidRPr="00650113">
        <w:rPr>
          <w:rFonts w:asciiTheme="minorHAnsi" w:hAnsiTheme="minorHAnsi"/>
          <w:sz w:val="22"/>
        </w:rPr>
        <w:t xml:space="preserve">The figure below is describing </w:t>
      </w:r>
      <w:r>
        <w:rPr>
          <w:rFonts w:asciiTheme="minorHAnsi" w:hAnsiTheme="minorHAnsi"/>
          <w:sz w:val="22"/>
        </w:rPr>
        <w:t xml:space="preserve">operations or </w:t>
      </w:r>
      <w:r w:rsidRPr="00650113">
        <w:rPr>
          <w:rFonts w:asciiTheme="minorHAnsi" w:hAnsiTheme="minorHAnsi"/>
          <w:sz w:val="22"/>
        </w:rPr>
        <w:t xml:space="preserve">steps performed </w:t>
      </w:r>
      <w:r w:rsidR="00B23602">
        <w:rPr>
          <w:rFonts w:asciiTheme="minorHAnsi" w:hAnsiTheme="minorHAnsi"/>
          <w:sz w:val="22"/>
        </w:rPr>
        <w:t xml:space="preserve">by Master </w:t>
      </w:r>
      <w:r w:rsidR="008F38A6">
        <w:rPr>
          <w:rFonts w:asciiTheme="minorHAnsi" w:hAnsiTheme="minorHAnsi"/>
          <w:sz w:val="22"/>
        </w:rPr>
        <w:t>Data Historical</w:t>
      </w:r>
      <w:r w:rsidRPr="00650113">
        <w:rPr>
          <w:rFonts w:asciiTheme="minorHAnsi" w:hAnsiTheme="minorHAnsi"/>
          <w:sz w:val="22"/>
        </w:rPr>
        <w:t xml:space="preserve">.  </w:t>
      </w:r>
    </w:p>
    <w:p w:rsidR="00650113" w:rsidRPr="003F6149" w:rsidRDefault="00F52C32" w:rsidP="003F6149">
      <w:pPr>
        <w:spacing w:before="60" w:after="120" w:line="240" w:lineRule="auto"/>
        <w:ind w:firstLine="706"/>
        <w:jc w:val="both"/>
        <w:rPr>
          <w:rFonts w:asciiTheme="minorHAnsi" w:hAnsiTheme="minorHAnsi"/>
          <w:sz w:val="22"/>
        </w:rPr>
      </w:pPr>
      <w:r>
        <w:object w:dxaOrig="14977" w:dyaOrig="4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152.4pt" o:ole="">
            <v:imagedata r:id="rId13" o:title=""/>
          </v:shape>
          <o:OLEObject Type="Embed" ProgID="Visio.Drawing.11" ShapeID="_x0000_i1025" DrawAspect="Content" ObjectID="_1491802994" r:id="rId14"/>
        </w:object>
      </w:r>
    </w:p>
    <w:p w:rsidR="00D65C53" w:rsidRDefault="00CB09D9" w:rsidP="00D65C53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39" w:name="_Toc417387588"/>
      <w:r>
        <w:rPr>
          <w:rFonts w:asciiTheme="minorHAnsi" w:hAnsiTheme="minorHAnsi" w:cs="Verdana"/>
          <w:b/>
        </w:rPr>
        <w:t>Rules &amp; Constraint</w:t>
      </w:r>
      <w:bookmarkEnd w:id="39"/>
    </w:p>
    <w:p w:rsidR="003F6149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xml serialization of the old data and the origin table have same schema.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o provide information where the data come from, the origin table name will be store on Entity Field Column on History Table</w:t>
      </w:r>
    </w:p>
    <w:p w:rsidR="009C7FE3" w:rsidRPr="00F52C32" w:rsidRDefault="009C7FE3" w:rsidP="003F6149">
      <w:pPr>
        <w:pStyle w:val="ListParagraph"/>
        <w:numPr>
          <w:ilvl w:val="0"/>
          <w:numId w:val="32"/>
        </w:numPr>
        <w:rPr>
          <w:rFonts w:asciiTheme="minorHAnsi" w:hAnsiTheme="minorHAnsi"/>
          <w:sz w:val="22"/>
          <w:szCs w:val="22"/>
        </w:rPr>
      </w:pPr>
      <w:r w:rsidRPr="00F52C32">
        <w:rPr>
          <w:rFonts w:asciiTheme="minorHAnsi" w:hAnsiTheme="minorHAnsi"/>
          <w:sz w:val="22"/>
          <w:szCs w:val="22"/>
        </w:rPr>
        <w:t>The whole process will be</w:t>
      </w:r>
      <w:r w:rsidR="00034161" w:rsidRPr="00F52C32">
        <w:rPr>
          <w:rFonts w:asciiTheme="minorHAnsi" w:hAnsiTheme="minorHAnsi"/>
          <w:sz w:val="22"/>
          <w:szCs w:val="22"/>
        </w:rPr>
        <w:t xml:space="preserve"> done</w:t>
      </w:r>
      <w:r w:rsidRPr="00F52C32">
        <w:rPr>
          <w:rFonts w:asciiTheme="minorHAnsi" w:hAnsiTheme="minorHAnsi"/>
          <w:sz w:val="22"/>
          <w:szCs w:val="22"/>
        </w:rPr>
        <w:t xml:space="preserve"> synchronously. And if some error occurred </w:t>
      </w:r>
      <w:r w:rsidR="00034161" w:rsidRPr="00F52C32">
        <w:rPr>
          <w:rFonts w:asciiTheme="minorHAnsi" w:hAnsiTheme="minorHAnsi"/>
          <w:sz w:val="22"/>
          <w:szCs w:val="22"/>
        </w:rPr>
        <w:t>when collecting or stored the old data</w:t>
      </w:r>
      <w:r w:rsidRPr="00F52C32">
        <w:rPr>
          <w:rFonts w:asciiTheme="minorHAnsi" w:hAnsiTheme="minorHAnsi"/>
          <w:sz w:val="22"/>
          <w:szCs w:val="22"/>
        </w:rPr>
        <w:t>,</w:t>
      </w:r>
      <w:r w:rsidR="00034161" w:rsidRPr="00F52C32">
        <w:rPr>
          <w:rFonts w:asciiTheme="minorHAnsi" w:hAnsiTheme="minorHAnsi"/>
          <w:sz w:val="22"/>
          <w:szCs w:val="22"/>
        </w:rPr>
        <w:t xml:space="preserve"> the changes of the data will be cancelled.</w:t>
      </w:r>
      <w:r w:rsidRPr="00F52C32">
        <w:rPr>
          <w:rFonts w:asciiTheme="minorHAnsi" w:hAnsiTheme="minorHAnsi"/>
          <w:sz w:val="22"/>
          <w:szCs w:val="22"/>
        </w:rPr>
        <w:t xml:space="preserve"> </w:t>
      </w:r>
    </w:p>
    <w:p w:rsidR="00A17702" w:rsidRDefault="00A17702" w:rsidP="00AF538D">
      <w:pPr>
        <w:rPr>
          <w:rFonts w:asciiTheme="minorHAnsi" w:hAnsiTheme="minorHAnsi" w:cs="Times New Roman"/>
        </w:rPr>
      </w:pPr>
      <w:r w:rsidRPr="001216E7">
        <w:rPr>
          <w:rFonts w:asciiTheme="minorHAnsi" w:hAnsiTheme="minorHAnsi" w:cs="Times New Roman"/>
          <w:lang w:val="id-ID"/>
        </w:rPr>
        <w:tab/>
      </w:r>
    </w:p>
    <w:p w:rsidR="00A17702" w:rsidRDefault="00A17702" w:rsidP="00064A5A">
      <w:pPr>
        <w:pStyle w:val="DelHeading3"/>
        <w:tabs>
          <w:tab w:val="clear" w:pos="737"/>
          <w:tab w:val="num" w:pos="851"/>
        </w:tabs>
        <w:spacing w:line="300" w:lineRule="auto"/>
        <w:ind w:left="850" w:hanging="850"/>
        <w:rPr>
          <w:rFonts w:asciiTheme="minorHAnsi" w:hAnsiTheme="minorHAnsi" w:cs="Verdana"/>
          <w:b/>
        </w:rPr>
      </w:pPr>
      <w:bookmarkStart w:id="40" w:name="_Toc417387589"/>
      <w:r w:rsidRPr="00064A5A">
        <w:rPr>
          <w:rFonts w:asciiTheme="minorHAnsi" w:hAnsiTheme="minorHAnsi" w:cs="Verdana"/>
          <w:b/>
        </w:rPr>
        <w:t xml:space="preserve">Data </w:t>
      </w:r>
      <w:r w:rsidR="00E913B8">
        <w:rPr>
          <w:rFonts w:asciiTheme="minorHAnsi" w:hAnsiTheme="minorHAnsi" w:cs="Verdana"/>
          <w:b/>
        </w:rPr>
        <w:t>s</w:t>
      </w:r>
      <w:r w:rsidRPr="00064A5A">
        <w:rPr>
          <w:rFonts w:asciiTheme="minorHAnsi" w:hAnsiTheme="minorHAnsi" w:cs="Verdana"/>
          <w:b/>
        </w:rPr>
        <w:t>truc</w:t>
      </w:r>
      <w:r w:rsidR="00255644" w:rsidRPr="00064A5A">
        <w:rPr>
          <w:rFonts w:asciiTheme="minorHAnsi" w:hAnsiTheme="minorHAnsi" w:cs="Verdana"/>
          <w:b/>
        </w:rPr>
        <w:t>ture</w:t>
      </w:r>
      <w:bookmarkEnd w:id="40"/>
    </w:p>
    <w:tbl>
      <w:tblPr>
        <w:tblpPr w:leftFromText="180" w:rightFromText="180" w:vertAnchor="text" w:horzAnchor="margin" w:tblpY="134"/>
        <w:tblW w:w="9245" w:type="dxa"/>
        <w:tblLook w:val="04A0"/>
      </w:tblPr>
      <w:tblGrid>
        <w:gridCol w:w="1346"/>
        <w:gridCol w:w="1142"/>
        <w:gridCol w:w="2300"/>
        <w:gridCol w:w="1048"/>
        <w:gridCol w:w="1925"/>
        <w:gridCol w:w="1484"/>
      </w:tblGrid>
      <w:tr w:rsidR="00090066" w:rsidRPr="00090066" w:rsidTr="001C4877">
        <w:trPr>
          <w:trHeight w:val="322"/>
        </w:trPr>
        <w:tc>
          <w:tcPr>
            <w:tcW w:w="133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14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230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192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148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090066" w:rsidRPr="00090066" w:rsidRDefault="00090066" w:rsidP="00090066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="00090066"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EntityNam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ame of the tabl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E1084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Activated, Submitted, Set To Draft, </w:t>
            </w: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nActivted</w:t>
            </w:r>
            <w:proofErr w:type="spellEnd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090066">
        <w:trPr>
          <w:trHeight w:val="306"/>
        </w:trPr>
        <w:tc>
          <w:tcPr>
            <w:tcW w:w="92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57443C" w:rsidRDefault="00912B3F" w:rsidP="0009006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Master</w:t>
            </w:r>
            <w:r w:rsidR="00090066" w:rsidRPr="0057443C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5B189D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090066" w:rsidRPr="00090066" w:rsidTr="001C4877">
        <w:trPr>
          <w:trHeight w:val="306"/>
        </w:trPr>
        <w:tc>
          <w:tcPr>
            <w:tcW w:w="13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OldValue</w:t>
            </w:r>
            <w:proofErr w:type="spellEnd"/>
          </w:p>
        </w:tc>
        <w:tc>
          <w:tcPr>
            <w:tcW w:w="11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xml</w:t>
            </w:r>
          </w:p>
        </w:tc>
        <w:tc>
          <w:tcPr>
            <w:tcW w:w="2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stored the value of the data before the changes occurred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14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90066" w:rsidRPr="00090066" w:rsidRDefault="00090066" w:rsidP="0009006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CB09D9" w:rsidRDefault="00CB09D9" w:rsidP="00CB09D9"/>
    <w:p w:rsidR="00650113" w:rsidRPr="001216E7" w:rsidRDefault="003E3EF2" w:rsidP="00650113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41" w:name="_Toc417387590"/>
      <w:bookmarkEnd w:id="22"/>
      <w:bookmarkEnd w:id="23"/>
      <w:r>
        <w:rPr>
          <w:rFonts w:asciiTheme="minorHAnsi" w:hAnsiTheme="minorHAnsi" w:cs="Verdana"/>
        </w:rPr>
        <w:t xml:space="preserve">Transactional </w:t>
      </w:r>
      <w:r w:rsidR="008F38A6">
        <w:rPr>
          <w:rFonts w:asciiTheme="minorHAnsi" w:hAnsiTheme="minorHAnsi" w:cs="Verdana"/>
        </w:rPr>
        <w:t>Data Historical</w:t>
      </w:r>
      <w:bookmarkEnd w:id="41"/>
    </w:p>
    <w:p w:rsidR="00650113" w:rsidRPr="00F52C32" w:rsidRDefault="00F52C32" w:rsidP="00650113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2" w:name="_Toc417387591"/>
      <w:r w:rsidRPr="00F52C32">
        <w:rPr>
          <w:rFonts w:asciiTheme="minorHAnsi" w:hAnsiTheme="minorHAnsi" w:cs="Verdana"/>
          <w:b/>
          <w:noProof/>
        </w:rPr>
        <w:t xml:space="preserve">Calculation Of Refinance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2"/>
    </w:p>
    <w:p w:rsidR="00653B8F" w:rsidRPr="0057443C" w:rsidRDefault="00653B8F" w:rsidP="00653B8F">
      <w:pPr>
        <w:ind w:left="720"/>
        <w:rPr>
          <w:rFonts w:asciiTheme="minorHAnsi" w:hAnsiTheme="minorHAnsi"/>
          <w:sz w:val="22"/>
          <w:szCs w:val="22"/>
        </w:rPr>
      </w:pPr>
      <w:r w:rsidRPr="0057443C">
        <w:rPr>
          <w:rFonts w:asciiTheme="minorHAnsi" w:hAnsiTheme="minorHAnsi"/>
          <w:sz w:val="22"/>
          <w:szCs w:val="22"/>
        </w:rPr>
        <w:t>Keep Data History on Calculation Of Refinance Module</w: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3" w:name="_Toc417387592"/>
      <w:r w:rsidRPr="0057443C">
        <w:rPr>
          <w:rFonts w:asciiTheme="minorHAnsi" w:hAnsiTheme="minorHAnsi"/>
          <w:b/>
        </w:rPr>
        <w:t>Input, Process, and Output</w:t>
      </w:r>
      <w:bookmarkEnd w:id="43"/>
    </w:p>
    <w:p w:rsidR="00653B8F" w:rsidRDefault="009B27B6" w:rsidP="00653B8F">
      <w:r>
        <w:object w:dxaOrig="14977" w:dyaOrig="4225">
          <v:shape id="_x0000_i1026" type="#_x0000_t75" style="width:453.5pt;height:152.4pt" o:ole="">
            <v:imagedata r:id="rId15" o:title=""/>
          </v:shape>
          <o:OLEObject Type="Embed" ProgID="Visio.Drawing.11" ShapeID="_x0000_i1026" DrawAspect="Content" ObjectID="_1491802995" r:id="rId16"/>
        </w:object>
      </w: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4" w:name="_Toc417387593"/>
      <w:r w:rsidRPr="0057443C">
        <w:rPr>
          <w:rFonts w:asciiTheme="minorHAnsi" w:hAnsiTheme="minorHAnsi"/>
          <w:b/>
        </w:rPr>
        <w:t>Rules &amp; Constraint</w:t>
      </w:r>
      <w:bookmarkEnd w:id="44"/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</w:t>
      </w:r>
      <w:r w:rsidR="009524B1" w:rsidRPr="00D14315">
        <w:rPr>
          <w:rFonts w:asciiTheme="minorHAnsi" w:hAnsiTheme="minorHAnsi" w:cs="Times New Roman"/>
          <w:color w:val="000000"/>
          <w:sz w:val="22"/>
          <w:szCs w:val="22"/>
        </w:rPr>
        <w:t>ore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alculationOfSales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 and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COSOtherExpense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53B8F" w:rsidRPr="00D14315" w:rsidRDefault="00653B8F" w:rsidP="00653B8F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</w:t>
      </w:r>
      <w:r w:rsidR="003D13AD" w:rsidRPr="00D14315">
        <w:rPr>
          <w:rFonts w:asciiTheme="minorHAnsi" w:hAnsiTheme="minorHAnsi"/>
          <w:sz w:val="22"/>
          <w:szCs w:val="22"/>
        </w:rPr>
        <w:t>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</w:t>
      </w:r>
      <w:r w:rsidR="003D13AD" w:rsidRPr="00D14315">
        <w:rPr>
          <w:rFonts w:asciiTheme="minorHAnsi" w:hAnsiTheme="minorHAnsi"/>
          <w:sz w:val="22"/>
          <w:szCs w:val="22"/>
        </w:rPr>
        <w:t>schema</w:t>
      </w:r>
      <w:r w:rsidR="003C7927" w:rsidRPr="00D14315">
        <w:rPr>
          <w:rFonts w:asciiTheme="minorHAnsi" w:hAnsiTheme="minorHAnsi"/>
          <w:sz w:val="22"/>
          <w:szCs w:val="22"/>
        </w:rPr>
        <w:t>s</w:t>
      </w:r>
      <w:r w:rsidR="003D13AD" w:rsidRPr="00D14315">
        <w:rPr>
          <w:rFonts w:asciiTheme="minorHAnsi" w:hAnsiTheme="minorHAnsi"/>
          <w:sz w:val="22"/>
          <w:szCs w:val="22"/>
        </w:rPr>
        <w:t xml:space="preserve"> is almost same with the calculation of </w:t>
      </w:r>
      <w:r w:rsidR="00F53838" w:rsidRPr="00D14315">
        <w:rPr>
          <w:rFonts w:asciiTheme="minorHAnsi" w:hAnsiTheme="minorHAnsi"/>
          <w:sz w:val="22"/>
          <w:szCs w:val="22"/>
        </w:rPr>
        <w:t>refinance</w:t>
      </w:r>
      <w:r w:rsidR="003D13AD" w:rsidRPr="00D14315">
        <w:rPr>
          <w:rFonts w:asciiTheme="minorHAnsi" w:hAnsiTheme="minorHAnsi"/>
          <w:sz w:val="22"/>
          <w:szCs w:val="22"/>
        </w:rPr>
        <w:t xml:space="preserve"> origin table, except it has id of the refinanc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9B27B6" w:rsidRPr="00D14315">
        <w:rPr>
          <w:rFonts w:asciiTheme="minorHAnsi" w:hAnsiTheme="minorHAnsi"/>
          <w:sz w:val="22"/>
          <w:szCs w:val="22"/>
        </w:rPr>
        <w:t>.</w:t>
      </w:r>
    </w:p>
    <w:p w:rsidR="003D13AD" w:rsidRPr="00D14315" w:rsidRDefault="003D13AD" w:rsidP="003D13AD">
      <w:pPr>
        <w:pStyle w:val="ListParagraph"/>
        <w:numPr>
          <w:ilvl w:val="0"/>
          <w:numId w:val="33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3D13AD" w:rsidRDefault="003D13AD" w:rsidP="003D13AD">
      <w:pPr>
        <w:pStyle w:val="ListParagraph"/>
        <w:ind w:left="1080"/>
      </w:pPr>
    </w:p>
    <w:p w:rsidR="00653B8F" w:rsidRPr="0057443C" w:rsidRDefault="00653B8F" w:rsidP="00653B8F">
      <w:pPr>
        <w:pStyle w:val="DelHeading4"/>
        <w:rPr>
          <w:rFonts w:asciiTheme="minorHAnsi" w:hAnsiTheme="minorHAnsi"/>
          <w:b/>
        </w:rPr>
      </w:pPr>
      <w:bookmarkStart w:id="45" w:name="_Toc417387594"/>
      <w:r w:rsidRPr="0057443C">
        <w:rPr>
          <w:rFonts w:asciiTheme="minorHAnsi" w:hAnsiTheme="minorHAnsi"/>
          <w:b/>
        </w:rPr>
        <w:t>Data Structure</w:t>
      </w:r>
      <w:bookmarkEnd w:id="45"/>
    </w:p>
    <w:p w:rsidR="00653B8F" w:rsidRDefault="00653B8F" w:rsidP="00653B8F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653B8F" w:rsidRPr="00653B8F" w:rsidTr="003D13AD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9B27B6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B27B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E24CE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Refinance </w:t>
            </w:r>
            <w:r w:rsidR="00F53838">
              <w:rPr>
                <w:rFonts w:ascii="Calibri" w:hAnsi="Calibri" w:cs="Times New Roman"/>
                <w:color w:val="000000"/>
                <w:sz w:val="22"/>
                <w:szCs w:val="22"/>
              </w:rPr>
              <w:t>Calculation</w:t>
            </w:r>
            <w:r w:rsidR="00653B8F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alculationOfSales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5B189D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ected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xpi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pecialOption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oca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cheduleDateForRegistr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olice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ualResidualValu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miss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Tota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653B8F" w:rsidRPr="00653B8F" w:rsidTr="00653B8F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B78C2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6B78C2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COSOtherExpense_History_Dtl</w:t>
            </w:r>
            <w:proofErr w:type="spellEnd"/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OS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CalculationOfSal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ther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D13AD" w:rsidRPr="00653B8F" w:rsidTr="00897C62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binary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3B8F" w:rsidRPr="00653B8F" w:rsidRDefault="00653B8F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897C62" w:rsidRPr="00653B8F" w:rsidTr="003D13A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7C62" w:rsidRPr="00653B8F" w:rsidRDefault="00897C62" w:rsidP="00653B8F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</w:tbl>
    <w:p w:rsidR="00653B8F" w:rsidRDefault="00653B8F" w:rsidP="00653B8F"/>
    <w:p w:rsidR="00F52C32" w:rsidRP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46" w:name="_Toc417387595"/>
      <w:r w:rsidRPr="00F52C32">
        <w:rPr>
          <w:rFonts w:asciiTheme="minorHAnsi" w:hAnsiTheme="minorHAnsi" w:cs="Verdana"/>
          <w:b/>
          <w:noProof/>
        </w:rPr>
        <w:t xml:space="preserve">Refinance Quotation </w:t>
      </w:r>
      <w:r w:rsidR="008F38A6">
        <w:rPr>
          <w:rFonts w:asciiTheme="minorHAnsi" w:hAnsiTheme="minorHAnsi" w:cs="Verdana"/>
          <w:b/>
          <w:noProof/>
        </w:rPr>
        <w:t>Data Historical</w:t>
      </w:r>
      <w:bookmarkEnd w:id="46"/>
    </w:p>
    <w:p w:rsidR="00F52C32" w:rsidRPr="00D14315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B78C2" w:rsidRPr="00D14315">
        <w:rPr>
          <w:rFonts w:asciiTheme="minorHAnsi" w:hAnsiTheme="minorHAnsi"/>
          <w:sz w:val="22"/>
          <w:szCs w:val="22"/>
        </w:rPr>
        <w:t>Quotation o</w:t>
      </w:r>
      <w:r w:rsidRPr="00D14315">
        <w:rPr>
          <w:rFonts w:asciiTheme="minorHAnsi" w:hAnsiTheme="minorHAnsi"/>
          <w:sz w:val="22"/>
          <w:szCs w:val="22"/>
        </w:rPr>
        <w:t>f Refinance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7" w:name="_Toc417387596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47"/>
    </w:p>
    <w:p w:rsidR="00F52C32" w:rsidRDefault="006B78C2" w:rsidP="00F52C32">
      <w:r>
        <w:object w:dxaOrig="14977" w:dyaOrig="4225">
          <v:shape id="_x0000_i1027" type="#_x0000_t75" style="width:453.5pt;height:152.4pt" o:ole="">
            <v:imagedata r:id="rId17" o:title=""/>
          </v:shape>
          <o:OLEObject Type="Embed" ProgID="Visio.Drawing.11" ShapeID="_x0000_i1027" DrawAspect="Content" ObjectID="_1491802996" r:id="rId18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8" w:name="_Toc417387597"/>
      <w:r w:rsidRPr="0057443C">
        <w:rPr>
          <w:rFonts w:asciiTheme="minorHAnsi" w:hAnsiTheme="minorHAnsi"/>
          <w:b/>
        </w:rPr>
        <w:t>Rules &amp; Constraint</w:t>
      </w:r>
      <w:bookmarkEnd w:id="48"/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6B78C2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Pr="00D14315">
        <w:rPr>
          <w:rFonts w:asciiTheme="minorHAnsi" w:hAnsiTheme="minorHAnsi" w:cs="Times New Roman"/>
          <w:color w:val="000000"/>
          <w:sz w:val="22"/>
          <w:szCs w:val="22"/>
        </w:rPr>
        <w:t>Sales</w:t>
      </w:r>
      <w:r w:rsidR="00F53838" w:rsidRPr="00D14315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D14315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D14315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D14315">
        <w:rPr>
          <w:rFonts w:asciiTheme="minorHAnsi" w:hAnsiTheme="minorHAnsi"/>
          <w:sz w:val="22"/>
          <w:szCs w:val="22"/>
        </w:rPr>
        <w:t>History_Dtl</w:t>
      </w:r>
      <w:proofErr w:type="spellEnd"/>
      <w:r w:rsidRPr="00D14315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F53838" w:rsidRPr="00D14315">
        <w:rPr>
          <w:rFonts w:asciiTheme="minorHAnsi" w:hAnsiTheme="minorHAnsi"/>
          <w:sz w:val="22"/>
          <w:szCs w:val="22"/>
        </w:rPr>
        <w:t>refinance quotation</w:t>
      </w:r>
      <w:r w:rsidRPr="00D14315">
        <w:rPr>
          <w:rFonts w:asciiTheme="minorHAnsi" w:hAnsiTheme="minorHAnsi"/>
          <w:sz w:val="22"/>
          <w:szCs w:val="22"/>
        </w:rPr>
        <w:t xml:space="preserve"> origin table, except it has id of the refinance </w:t>
      </w:r>
      <w:r w:rsidR="00F53838" w:rsidRPr="00D14315">
        <w:rPr>
          <w:rFonts w:asciiTheme="minorHAnsi" w:hAnsiTheme="minorHAnsi"/>
          <w:sz w:val="22"/>
          <w:szCs w:val="22"/>
        </w:rPr>
        <w:t xml:space="preserve">quotation </w:t>
      </w:r>
      <w:r w:rsidR="008F38A6">
        <w:rPr>
          <w:rFonts w:asciiTheme="minorHAnsi" w:hAnsiTheme="minorHAnsi"/>
          <w:sz w:val="22"/>
          <w:szCs w:val="22"/>
        </w:rPr>
        <w:t>Data Historical</w:t>
      </w:r>
      <w:r w:rsidR="00F53838" w:rsidRPr="00D14315">
        <w:rPr>
          <w:rFonts w:asciiTheme="minorHAnsi" w:hAnsiTheme="minorHAnsi"/>
          <w:sz w:val="22"/>
          <w:szCs w:val="22"/>
        </w:rPr>
        <w:t>.</w:t>
      </w:r>
    </w:p>
    <w:p w:rsidR="00F52C32" w:rsidRPr="00D14315" w:rsidRDefault="00F52C32" w:rsidP="006B78C2">
      <w:pPr>
        <w:pStyle w:val="ListParagraph"/>
        <w:numPr>
          <w:ilvl w:val="0"/>
          <w:numId w:val="35"/>
        </w:numPr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49" w:name="_Toc417387598"/>
      <w:r w:rsidRPr="0057443C">
        <w:rPr>
          <w:rFonts w:asciiTheme="minorHAnsi" w:hAnsiTheme="minorHAnsi"/>
          <w:b/>
        </w:rPr>
        <w:t>Data Structure</w:t>
      </w:r>
      <w:bookmarkEnd w:id="4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finance Quotation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F53838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Sales</w:t>
            </w:r>
            <w:r w:rsid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F53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F5383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Sales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OS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S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3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OS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actSale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54209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10630B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Default="00897C62" w:rsidP="00653B8F"/>
    <w:p w:rsidR="00897C62" w:rsidRDefault="00F52C32" w:rsidP="00897C6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0" w:name="_Toc417387599"/>
      <w:r w:rsidRPr="00F52C32">
        <w:rPr>
          <w:rFonts w:asciiTheme="minorHAnsi" w:hAnsiTheme="minorHAnsi"/>
          <w:b/>
        </w:rPr>
        <w:t xml:space="preserve">Operating Lease Calculation &amp; Proposal </w:t>
      </w:r>
      <w:r w:rsidR="008F38A6">
        <w:rPr>
          <w:rFonts w:asciiTheme="minorHAnsi" w:hAnsiTheme="minorHAnsi"/>
          <w:b/>
        </w:rPr>
        <w:t>Data Historical</w:t>
      </w:r>
      <w:bookmarkEnd w:id="50"/>
    </w:p>
    <w:p w:rsidR="00897C62" w:rsidRPr="00D14315" w:rsidRDefault="00897C62" w:rsidP="00897C62">
      <w:pPr>
        <w:ind w:left="720"/>
        <w:rPr>
          <w:rFonts w:asciiTheme="minorHAnsi" w:hAnsiTheme="minorHAnsi"/>
          <w:sz w:val="22"/>
          <w:szCs w:val="22"/>
        </w:rPr>
      </w:pPr>
      <w:r w:rsidRPr="00D14315">
        <w:rPr>
          <w:rFonts w:asciiTheme="minorHAnsi" w:hAnsiTheme="minorHAnsi"/>
          <w:sz w:val="22"/>
          <w:szCs w:val="22"/>
        </w:rPr>
        <w:t xml:space="preserve">Keep Data History on </w:t>
      </w:r>
      <w:r w:rsidR="006E24CE" w:rsidRPr="00D14315">
        <w:rPr>
          <w:rFonts w:asciiTheme="minorHAnsi" w:hAnsiTheme="minorHAnsi"/>
          <w:sz w:val="22"/>
          <w:szCs w:val="22"/>
        </w:rPr>
        <w:t>Operating Lease Calculation</w:t>
      </w:r>
      <w:r w:rsidRPr="00D14315">
        <w:rPr>
          <w:rFonts w:asciiTheme="minorHAnsi" w:hAnsiTheme="minorHAnsi"/>
          <w:sz w:val="22"/>
          <w:szCs w:val="22"/>
        </w:rPr>
        <w:t xml:space="preserve"> Module</w: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1" w:name="_Toc417387600"/>
      <w:r w:rsidRPr="0057443C">
        <w:rPr>
          <w:rFonts w:asciiTheme="minorHAnsi" w:hAnsiTheme="minorHAnsi"/>
          <w:b/>
        </w:rPr>
        <w:lastRenderedPageBreak/>
        <w:t>Input, Process, and Output</w:t>
      </w:r>
      <w:bookmarkEnd w:id="51"/>
    </w:p>
    <w:p w:rsidR="00897C62" w:rsidRDefault="0010630B" w:rsidP="00897C62">
      <w:r>
        <w:object w:dxaOrig="14977" w:dyaOrig="4225">
          <v:shape id="_x0000_i1028" type="#_x0000_t75" style="width:453.5pt;height:152.4pt" o:ole="">
            <v:imagedata r:id="rId19" o:title=""/>
          </v:shape>
          <o:OLEObject Type="Embed" ProgID="Visio.Drawing.11" ShapeID="_x0000_i1028" DrawAspect="Content" ObjectID="_1491802997" r:id="rId20"/>
        </w:object>
      </w: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2" w:name="_Toc417387601"/>
      <w:r w:rsidRPr="0057443C">
        <w:rPr>
          <w:rFonts w:asciiTheme="minorHAnsi" w:hAnsiTheme="minorHAnsi"/>
          <w:b/>
        </w:rPr>
        <w:t>Rules &amp; Constraint</w:t>
      </w:r>
      <w:bookmarkEnd w:id="52"/>
    </w:p>
    <w:p w:rsidR="00897C62" w:rsidRPr="00E33FD7" w:rsidRDefault="00D14315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Calcul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Basic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FinanceCondit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nsur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MaintenanceCondition_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, and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IProposal_History_Dtl</w:t>
      </w:r>
      <w:proofErr w:type="spellEnd"/>
      <w:r w:rsidR="00897C62"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897C62" w:rsidRPr="00E33FD7" w:rsidRDefault="0010630B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/>
          <w:sz w:val="22"/>
          <w:szCs w:val="22"/>
        </w:rPr>
        <w:t xml:space="preserve"> Table schemas</w:t>
      </w:r>
      <w:r w:rsidR="00897C62"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Pr="00E33FD7">
        <w:rPr>
          <w:rFonts w:asciiTheme="minorHAnsi" w:hAnsiTheme="minorHAnsi"/>
          <w:sz w:val="22"/>
          <w:szCs w:val="22"/>
        </w:rPr>
        <w:t>operating lease calculation</w:t>
      </w:r>
      <w:r w:rsidR="00897C62" w:rsidRPr="00E33FD7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Pr="00E33FD7">
        <w:rPr>
          <w:rFonts w:asciiTheme="minorHAnsi" w:hAnsiTheme="minorHAnsi"/>
          <w:sz w:val="22"/>
          <w:szCs w:val="22"/>
        </w:rPr>
        <w:t xml:space="preserve">operating lease calculation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897C62" w:rsidRPr="00E33FD7" w:rsidRDefault="00897C62" w:rsidP="00897C62">
      <w:pPr>
        <w:pStyle w:val="ListParagraph"/>
        <w:numPr>
          <w:ilvl w:val="0"/>
          <w:numId w:val="34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897C62" w:rsidRDefault="00897C62" w:rsidP="00897C62">
      <w:pPr>
        <w:pStyle w:val="ListParagraph"/>
        <w:ind w:left="1080"/>
      </w:pPr>
    </w:p>
    <w:p w:rsidR="00897C62" w:rsidRPr="0057443C" w:rsidRDefault="00897C62" w:rsidP="00897C62">
      <w:pPr>
        <w:pStyle w:val="DelHeading4"/>
        <w:rPr>
          <w:rFonts w:asciiTheme="minorHAnsi" w:hAnsiTheme="minorHAnsi"/>
          <w:b/>
        </w:rPr>
      </w:pPr>
      <w:bookmarkStart w:id="53" w:name="_Toc417387602"/>
      <w:r w:rsidRPr="0057443C">
        <w:rPr>
          <w:rFonts w:asciiTheme="minorHAnsi" w:hAnsiTheme="minorHAnsi"/>
          <w:b/>
        </w:rPr>
        <w:t>Data Structure</w:t>
      </w:r>
      <w:bookmarkEnd w:id="53"/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D14315" w:rsidRPr="00246C49" w:rsidTr="009231C7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Calcula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ntrac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art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nd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easePeriodPla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umberPlatColo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sories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NewUni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ecurity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irstLeas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SpecialCaseRemark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Setting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ExpenseBA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Cos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erestRat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mi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Prof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Fin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orrowing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ime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orrowingEffectiv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readFlat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dministr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placementCar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mobilization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ermPaymentDay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yment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Produc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Accesorie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P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Before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SPeriodBASTCarroseri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Fe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TNK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KIRRenewal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gistration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strationValue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asic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TPM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cesories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Disc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arroserriePrice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ResidualValu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nsur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_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Company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Ag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ssOf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CommissionR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ductSeatCapac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veragePerio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Perc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ediatorFe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surancePaymentCyc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g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(10)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emium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P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PL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P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P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PA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A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SRCC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SRCC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FL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FL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EAQ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EAQ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sic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prehensiveRateAW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W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Gross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omiss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etPremi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D14315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MaintenanceCondition_History_Dtl</w:t>
            </w:r>
            <w:proofErr w:type="spellEnd"/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Calcul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Exchan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OilFa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eriodic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Batery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atery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K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ir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SpecialParts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SD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1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2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MaintenanceOther3Amou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TotalMaintenanc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D14315">
        <w:trPr>
          <w:trHeight w:val="300"/>
        </w:trPr>
        <w:tc>
          <w:tcPr>
            <w:tcW w:w="5000" w:type="pct"/>
            <w:gridSpan w:val="6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D14315" w:rsidRDefault="00D14315" w:rsidP="00D1431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IProposal_History_Dtl</w:t>
            </w:r>
            <w:proofErr w:type="spellEnd"/>
            <w:r w:rsidRPr="00D14315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 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5B189D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IPropos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alDescrip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[To]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ustomer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IC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Posi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ICEma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sCOPProgram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urposeOfU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Propos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1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2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knowledgeBy3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pprov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D14315" w:rsidRPr="00246C49" w:rsidTr="009231C7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4315" w:rsidRPr="00246C49" w:rsidRDefault="00D1431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897C62" w:rsidRPr="00653B8F" w:rsidRDefault="00897C62" w:rsidP="00653B8F"/>
    <w:p w:rsidR="006E24CE" w:rsidRDefault="00F52C32" w:rsidP="006E24CE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4" w:name="_Toc417387603"/>
      <w:r w:rsidRPr="00F52C32">
        <w:rPr>
          <w:rFonts w:asciiTheme="minorHAnsi" w:hAnsiTheme="minorHAnsi"/>
          <w:b/>
        </w:rPr>
        <w:t xml:space="preserve">Operating Lease Quotation </w:t>
      </w:r>
      <w:r w:rsidR="008F38A6">
        <w:rPr>
          <w:rFonts w:asciiTheme="minorHAnsi" w:hAnsiTheme="minorHAnsi"/>
          <w:b/>
        </w:rPr>
        <w:t>Data Historical</w:t>
      </w:r>
      <w:bookmarkEnd w:id="54"/>
    </w:p>
    <w:p w:rsidR="006E24CE" w:rsidRPr="00E33FD7" w:rsidRDefault="006E24CE" w:rsidP="006E24CE">
      <w:pPr>
        <w:ind w:left="720"/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Keep Data History on </w:t>
      </w:r>
      <w:r w:rsidR="009253AA" w:rsidRPr="00E33FD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Module</w: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5" w:name="_Toc417387604"/>
      <w:r w:rsidRPr="0057443C">
        <w:rPr>
          <w:rFonts w:asciiTheme="minorHAnsi" w:hAnsiTheme="minorHAnsi"/>
          <w:b/>
        </w:rPr>
        <w:t>Input, Process, and Output</w:t>
      </w:r>
      <w:bookmarkEnd w:id="55"/>
    </w:p>
    <w:p w:rsidR="006E24CE" w:rsidRDefault="00D14315" w:rsidP="006E24CE">
      <w:r>
        <w:object w:dxaOrig="14977" w:dyaOrig="4225">
          <v:shape id="_x0000_i1029" type="#_x0000_t75" style="width:453.5pt;height:152.4pt" o:ole="">
            <v:imagedata r:id="rId21" o:title=""/>
          </v:shape>
          <o:OLEObject Type="Embed" ProgID="Visio.Drawing.11" ShapeID="_x0000_i1029" DrawAspect="Content" ObjectID="_1491802998" r:id="rId22"/>
        </w:object>
      </w: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6" w:name="_Toc417387605"/>
      <w:r w:rsidRPr="0057443C">
        <w:rPr>
          <w:rFonts w:asciiTheme="minorHAnsi" w:hAnsiTheme="minorHAnsi"/>
          <w:b/>
        </w:rPr>
        <w:t>Rules &amp; Constraint</w:t>
      </w:r>
      <w:bookmarkEnd w:id="56"/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D14315" w:rsidRP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r w:rsidRPr="00E33FD7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on 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OPL</w:t>
      </w:r>
      <w:r w:rsidR="00E33FD7">
        <w:rPr>
          <w:rFonts w:asciiTheme="minorHAnsi" w:hAnsiTheme="minorHAnsi" w:cs="Times New Roman"/>
          <w:color w:val="000000"/>
          <w:sz w:val="22"/>
          <w:szCs w:val="22"/>
        </w:rPr>
        <w:t>Quotation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 xml:space="preserve"> _</w:t>
      </w:r>
      <w:proofErr w:type="spellStart"/>
      <w:r w:rsidRPr="00E33FD7">
        <w:rPr>
          <w:rFonts w:asciiTheme="minorHAnsi" w:hAnsiTheme="minorHAnsi" w:cs="Times New Roman"/>
          <w:color w:val="000000"/>
          <w:sz w:val="22"/>
          <w:szCs w:val="22"/>
        </w:rPr>
        <w:t>History_Dtl</w:t>
      </w:r>
      <w:proofErr w:type="spellEnd"/>
      <w:r w:rsidRPr="00E33FD7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lastRenderedPageBreak/>
        <w:t xml:space="preserve">The </w:t>
      </w:r>
      <w:proofErr w:type="spellStart"/>
      <w:r w:rsidRPr="00E33FD7">
        <w:rPr>
          <w:rFonts w:asciiTheme="minorHAnsi" w:hAnsiTheme="minorHAnsi"/>
          <w:sz w:val="22"/>
          <w:szCs w:val="22"/>
        </w:rPr>
        <w:t>History_Dtl</w:t>
      </w:r>
      <w:proofErr w:type="spellEnd"/>
      <w:r w:rsidR="00E33FD7">
        <w:rPr>
          <w:rFonts w:asciiTheme="minorHAnsi" w:hAnsiTheme="minorHAnsi"/>
          <w:sz w:val="22"/>
          <w:szCs w:val="22"/>
        </w:rPr>
        <w:t xml:space="preserve"> Table</w:t>
      </w:r>
      <w:r w:rsidRPr="00E33FD7">
        <w:rPr>
          <w:rFonts w:asciiTheme="minorHAnsi" w:hAnsiTheme="minorHAnsi"/>
          <w:sz w:val="22"/>
          <w:szCs w:val="22"/>
        </w:rPr>
        <w:t xml:space="preserve"> schema</w:t>
      </w:r>
      <w:r w:rsidR="00E33FD7">
        <w:rPr>
          <w:rFonts w:asciiTheme="minorHAnsi" w:hAnsiTheme="minorHAnsi"/>
          <w:sz w:val="22"/>
          <w:szCs w:val="22"/>
        </w:rPr>
        <w:t>s</w:t>
      </w:r>
      <w:r w:rsidRPr="00E33FD7">
        <w:rPr>
          <w:rFonts w:asciiTheme="minorHAnsi" w:hAnsiTheme="minorHAnsi"/>
          <w:sz w:val="22"/>
          <w:szCs w:val="22"/>
        </w:rPr>
        <w:t xml:space="preserve"> is almost same with the </w:t>
      </w:r>
      <w:r w:rsidR="00EC1917">
        <w:rPr>
          <w:rFonts w:asciiTheme="minorHAnsi" w:hAnsiTheme="minorHAnsi"/>
          <w:sz w:val="22"/>
          <w:szCs w:val="22"/>
        </w:rPr>
        <w:t>operating lease</w:t>
      </w:r>
      <w:r w:rsidRPr="00E33FD7">
        <w:rPr>
          <w:rFonts w:asciiTheme="minorHAnsi" w:hAnsiTheme="minorHAnsi"/>
          <w:sz w:val="22"/>
          <w:szCs w:val="22"/>
        </w:rPr>
        <w:t xml:space="preserve"> quotation origin table, except it has id of the </w:t>
      </w:r>
      <w:r w:rsidR="00EC1917">
        <w:rPr>
          <w:rFonts w:asciiTheme="minorHAnsi" w:hAnsiTheme="minorHAnsi"/>
          <w:sz w:val="22"/>
          <w:szCs w:val="22"/>
        </w:rPr>
        <w:t>operating lease quotation</w:t>
      </w:r>
      <w:r w:rsidRPr="00E33FD7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6E24CE" w:rsidRPr="00E33FD7" w:rsidRDefault="006E24CE" w:rsidP="009253AA">
      <w:pPr>
        <w:pStyle w:val="ListParagraph"/>
        <w:numPr>
          <w:ilvl w:val="0"/>
          <w:numId w:val="36"/>
        </w:numPr>
        <w:rPr>
          <w:rFonts w:asciiTheme="minorHAnsi" w:hAnsiTheme="minorHAnsi"/>
          <w:sz w:val="22"/>
          <w:szCs w:val="22"/>
        </w:rPr>
      </w:pPr>
      <w:r w:rsidRPr="00E33FD7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6E24CE" w:rsidRDefault="006E24CE" w:rsidP="006E24CE">
      <w:pPr>
        <w:pStyle w:val="ListParagraph"/>
        <w:ind w:left="1080"/>
      </w:pPr>
    </w:p>
    <w:p w:rsidR="006E24CE" w:rsidRPr="0057443C" w:rsidRDefault="006E24CE" w:rsidP="006E24CE">
      <w:pPr>
        <w:pStyle w:val="DelHeading4"/>
        <w:rPr>
          <w:rFonts w:asciiTheme="minorHAnsi" w:hAnsiTheme="minorHAnsi"/>
          <w:b/>
        </w:rPr>
      </w:pPr>
      <w:bookmarkStart w:id="57" w:name="_Toc417387606"/>
      <w:r w:rsidRPr="0057443C">
        <w:rPr>
          <w:rFonts w:asciiTheme="minorHAnsi" w:hAnsiTheme="minorHAnsi"/>
          <w:b/>
        </w:rPr>
        <w:t>Data Structure</w:t>
      </w:r>
      <w:bookmarkEnd w:id="57"/>
    </w:p>
    <w:p w:rsidR="006E24CE" w:rsidRDefault="006E24CE" w:rsidP="00D16102">
      <w:pPr>
        <w:spacing w:line="240" w:lineRule="auto"/>
        <w:rPr>
          <w:rFonts w:asciiTheme="minorHAnsi" w:hAnsiTheme="minorHAnsi" w:cs="Times New Roman"/>
        </w:rPr>
      </w:pPr>
    </w:p>
    <w:tbl>
      <w:tblPr>
        <w:tblW w:w="5000" w:type="pct"/>
        <w:tblLayout w:type="fixed"/>
        <w:tblLook w:val="04A0"/>
      </w:tblPr>
      <w:tblGrid>
        <w:gridCol w:w="2178"/>
        <w:gridCol w:w="810"/>
        <w:gridCol w:w="2700"/>
        <w:gridCol w:w="1170"/>
        <w:gridCol w:w="1080"/>
        <w:gridCol w:w="1307"/>
      </w:tblGrid>
      <w:tr w:rsidR="00246C49" w:rsidRPr="00246C49" w:rsidTr="00246C49">
        <w:trPr>
          <w:trHeight w:val="300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0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633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584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EC191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EC1917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</w:t>
            </w:r>
            <w:r w:rsidR="00315786">
              <w:rPr>
                <w:rFonts w:ascii="Calibri" w:hAnsi="Calibri" w:cs="Times New Roman"/>
                <w:color w:val="000000"/>
                <w:sz w:val="22"/>
                <w:szCs w:val="22"/>
              </w:rPr>
              <w:t>QuotationNo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Operating Lease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laculation</w:t>
            </w:r>
            <w:proofErr w:type="spellEnd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315786" w:rsidRDefault="00246C49" w:rsidP="00315786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</w:t>
            </w:r>
            <w:r w:rsidR="00315786"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Quotation</w:t>
            </w:r>
            <w:r w:rsidRPr="00315786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5B189D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FB0E1C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dOPL</w:t>
            </w:r>
            <w:r w:rsidR="00FB0E1C">
              <w:rPr>
                <w:rFonts w:ascii="Calibri" w:hAnsi="Calibri" w:cs="Times New Roman"/>
                <w:color w:val="000000"/>
                <w:sz w:val="22"/>
                <w:szCs w:val="22"/>
              </w:rPr>
              <w:t>Quotation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Proposal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lidUnti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xpectedDelivery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liveryPla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own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epaidMonthsR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ax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dditionalItem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9404FB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46C49" w:rsidRPr="00246C49" w:rsidTr="00246C49">
        <w:trPr>
          <w:trHeight w:val="300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FB0E1C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46C49" w:rsidRPr="00246C49" w:rsidRDefault="00246C49" w:rsidP="00246C49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46C49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6472A3" w:rsidRDefault="006472A3" w:rsidP="00D16102">
      <w:pPr>
        <w:spacing w:line="240" w:lineRule="auto"/>
        <w:rPr>
          <w:rFonts w:asciiTheme="minorHAnsi" w:hAnsiTheme="minorHAnsi" w:cs="Times New Roman"/>
        </w:rPr>
      </w:pPr>
    </w:p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58" w:name="_Toc417387607"/>
      <w:r w:rsidRPr="00F52C32">
        <w:rPr>
          <w:rFonts w:asciiTheme="minorHAnsi" w:hAnsiTheme="minorHAnsi"/>
          <w:b/>
        </w:rPr>
        <w:t xml:space="preserve">Agreement </w:t>
      </w:r>
      <w:r w:rsidR="008F38A6">
        <w:rPr>
          <w:rFonts w:asciiTheme="minorHAnsi" w:hAnsiTheme="minorHAnsi"/>
          <w:b/>
        </w:rPr>
        <w:t>Data Historical</w:t>
      </w:r>
      <w:bookmarkEnd w:id="58"/>
    </w:p>
    <w:p w:rsidR="00F52C32" w:rsidRPr="00062EA1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Keep Data History on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59" w:name="_Toc417387608"/>
      <w:r w:rsidRPr="0057443C">
        <w:rPr>
          <w:rFonts w:asciiTheme="minorHAnsi" w:hAnsiTheme="minorHAnsi"/>
          <w:b/>
        </w:rPr>
        <w:t>Input, Process, and Output</w:t>
      </w:r>
      <w:bookmarkEnd w:id="59"/>
    </w:p>
    <w:p w:rsidR="00F52C32" w:rsidRDefault="00062EA1" w:rsidP="00F52C32">
      <w:r>
        <w:object w:dxaOrig="14977" w:dyaOrig="4225">
          <v:shape id="_x0000_i1030" type="#_x0000_t75" style="width:453.5pt;height:152.4pt" o:ole="">
            <v:imagedata r:id="rId23" o:title=""/>
          </v:shape>
          <o:OLEObject Type="Embed" ProgID="Visio.Drawing.11" ShapeID="_x0000_i1030" DrawAspect="Content" ObjectID="_1491802999" r:id="rId24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0" w:name="_Toc417387609"/>
      <w:r w:rsidRPr="0057443C">
        <w:rPr>
          <w:rFonts w:asciiTheme="minorHAnsi" w:hAnsiTheme="minorHAnsi"/>
          <w:b/>
        </w:rPr>
        <w:t>Rules &amp; Constraint</w:t>
      </w:r>
      <w:bookmarkEnd w:id="60"/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</w:t>
      </w:r>
      <w:r w:rsidR="009404FB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062EA1">
        <w:rPr>
          <w:rFonts w:asciiTheme="minorHAnsi" w:hAnsiTheme="minorHAnsi" w:cs="Times New Roman"/>
          <w:color w:val="000000"/>
          <w:sz w:val="22"/>
          <w:szCs w:val="22"/>
        </w:rPr>
        <w:t>OPLAgreementDetails</w:t>
      </w:r>
      <w:r w:rsidRPr="00062EA1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9404FB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464F70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464F70">
        <w:rPr>
          <w:rFonts w:asciiTheme="minorHAnsi" w:hAnsiTheme="minorHAnsi" w:cs="Times New Roman"/>
          <w:color w:val="000000"/>
          <w:sz w:val="22"/>
          <w:szCs w:val="22"/>
        </w:rPr>
        <w:t>OPLUObjectLease_history_Dtl</w:t>
      </w:r>
      <w:proofErr w:type="spellEnd"/>
      <w:r w:rsidRPr="00062EA1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062EA1">
        <w:rPr>
          <w:rFonts w:asciiTheme="minorHAnsi" w:hAnsiTheme="minorHAnsi"/>
          <w:sz w:val="22"/>
          <w:szCs w:val="22"/>
        </w:rPr>
        <w:t>History_Dtl</w:t>
      </w:r>
      <w:proofErr w:type="spellEnd"/>
      <w:r w:rsidRPr="00062EA1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062EA1">
        <w:rPr>
          <w:rFonts w:asciiTheme="minorHAnsi" w:hAnsiTheme="minorHAnsi"/>
          <w:sz w:val="22"/>
          <w:szCs w:val="22"/>
        </w:rPr>
        <w:t>agreement</w:t>
      </w:r>
      <w:r w:rsidRPr="00062EA1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062EA1" w:rsidRDefault="00F52C32" w:rsidP="00062EA1">
      <w:pPr>
        <w:pStyle w:val="ListParagraph"/>
        <w:numPr>
          <w:ilvl w:val="0"/>
          <w:numId w:val="37"/>
        </w:numPr>
        <w:rPr>
          <w:rFonts w:asciiTheme="minorHAnsi" w:hAnsiTheme="minorHAnsi"/>
          <w:sz w:val="22"/>
          <w:szCs w:val="22"/>
        </w:rPr>
      </w:pPr>
      <w:r w:rsidRPr="00062EA1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Pr="00062EA1" w:rsidRDefault="00F52C32" w:rsidP="00F52C32">
      <w:pPr>
        <w:pStyle w:val="ListParagraph"/>
        <w:ind w:left="1080"/>
        <w:rPr>
          <w:rFonts w:asciiTheme="minorHAnsi" w:hAnsiTheme="minorHAnsi"/>
          <w:sz w:val="22"/>
          <w:szCs w:val="22"/>
        </w:rPr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1" w:name="_Toc417387610"/>
      <w:r w:rsidRPr="0057443C">
        <w:rPr>
          <w:rFonts w:asciiTheme="minorHAnsi" w:hAnsiTheme="minorHAnsi"/>
          <w:b/>
        </w:rPr>
        <w:t>Data Structure</w:t>
      </w:r>
      <w:bookmarkEnd w:id="61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</w:t>
            </w:r>
            <w:r w:rsidR="00F52C32"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umb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062EA1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</w:t>
            </w:r>
            <w:r w:rsidR="00F52C32" w:rsidRPr="00062EA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062EA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062EA1"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Full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PositionNam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EmailAddres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062EA1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ICTelephon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ustomerCodeReff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art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ndPerio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in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easeCateg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Insur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urchaseAfter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ueDateUs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FDDate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ermOfPay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Payment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Return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posit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umberOfPayment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MonthlyInstall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otalUnitQuanti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sueInvo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erestOfPenalt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Submit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STHAndover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9231C7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9231C7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AgreementDetails_History_Dtl</w:t>
            </w:r>
            <w:proofErr w:type="spellEnd"/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Details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CalculationNumber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PLQuotation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duc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Carroseri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sAccessorie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sage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gularMaintenanc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ilEx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LubricantsFat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atery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TireChange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pecialPartsMile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rregular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CSD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GeneralFailureMaintenanc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NK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KEURRenewal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awnContrac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9231C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reakDown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ReplacementUnitRemark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UnitQuantit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Installmen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Averag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464F70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464F70" w:rsidRDefault="00464F70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UObjectLease_History_Dtl</w:t>
            </w:r>
            <w:proofErr w:type="spellEnd"/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5B189D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5B189D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greement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entityPolic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FD1865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EngineNumber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464F70" w:rsidRPr="00653B8F" w:rsidTr="009231C7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212838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64F70" w:rsidRPr="00653B8F" w:rsidRDefault="00464F70" w:rsidP="00BB522E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2" w:name="_Toc417387611"/>
      <w:r w:rsidRPr="00F52C32">
        <w:rPr>
          <w:rFonts w:asciiTheme="minorHAnsi" w:hAnsiTheme="minorHAnsi"/>
          <w:b/>
        </w:rPr>
        <w:t xml:space="preserve">Service History </w:t>
      </w:r>
      <w:r w:rsidR="008F38A6">
        <w:rPr>
          <w:rFonts w:asciiTheme="minorHAnsi" w:hAnsiTheme="minorHAnsi"/>
          <w:b/>
        </w:rPr>
        <w:t>Data Historical</w:t>
      </w:r>
      <w:bookmarkEnd w:id="62"/>
    </w:p>
    <w:p w:rsidR="00F52C32" w:rsidRPr="002C2110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Keep Data History on </w:t>
      </w:r>
      <w:r w:rsidR="00DC735A">
        <w:rPr>
          <w:rFonts w:asciiTheme="minorHAnsi" w:hAnsiTheme="minorHAnsi"/>
          <w:sz w:val="22"/>
          <w:szCs w:val="22"/>
        </w:rPr>
        <w:t xml:space="preserve">Service </w:t>
      </w:r>
      <w:r w:rsidR="002C2110">
        <w:rPr>
          <w:rFonts w:asciiTheme="minorHAnsi" w:hAnsiTheme="minorHAnsi"/>
          <w:sz w:val="22"/>
          <w:szCs w:val="22"/>
        </w:rPr>
        <w:t>History</w:t>
      </w:r>
      <w:r w:rsidRPr="002C2110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3" w:name="_Toc417387612"/>
      <w:r w:rsidRPr="0057443C">
        <w:rPr>
          <w:rFonts w:asciiTheme="minorHAnsi" w:hAnsiTheme="minorHAnsi"/>
          <w:b/>
        </w:rPr>
        <w:t>Input, Process, and Output</w:t>
      </w:r>
      <w:bookmarkEnd w:id="63"/>
    </w:p>
    <w:p w:rsidR="00F52C32" w:rsidRDefault="002C2110" w:rsidP="00F52C32">
      <w:r>
        <w:object w:dxaOrig="14977" w:dyaOrig="4225">
          <v:shape id="_x0000_i1031" type="#_x0000_t75" style="width:453.5pt;height:152.4pt" o:ole="">
            <v:imagedata r:id="rId25" o:title=""/>
          </v:shape>
          <o:OLEObject Type="Embed" ProgID="Visio.Drawing.11" ShapeID="_x0000_i1031" DrawAspect="Content" ObjectID="_1491803000" r:id="rId26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4" w:name="_Toc417387613"/>
      <w:r w:rsidRPr="0057443C">
        <w:rPr>
          <w:rFonts w:asciiTheme="minorHAnsi" w:hAnsiTheme="minorHAnsi"/>
          <w:b/>
        </w:rPr>
        <w:t>Rules &amp; Constraint</w:t>
      </w:r>
      <w:bookmarkEnd w:id="64"/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</w:t>
      </w:r>
      <w:r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erviceHistorySum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C2110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Item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212838">
        <w:rPr>
          <w:rFonts w:asciiTheme="minorHAnsi" w:hAnsiTheme="minorHAnsi" w:cs="Times New Roman"/>
          <w:color w:val="000000"/>
          <w:sz w:val="22"/>
          <w:szCs w:val="22"/>
        </w:rPr>
        <w:t xml:space="preserve">, </w:t>
      </w:r>
      <w:r w:rsidR="00FD1865">
        <w:rPr>
          <w:rFonts w:asciiTheme="minorHAnsi" w:hAnsiTheme="minorHAnsi" w:cs="Times New Roman"/>
          <w:color w:val="000000"/>
          <w:sz w:val="22"/>
          <w:szCs w:val="22"/>
        </w:rPr>
        <w:t xml:space="preserve">and </w:t>
      </w:r>
      <w:proofErr w:type="spellStart"/>
      <w:r w:rsidR="002C2110">
        <w:rPr>
          <w:rFonts w:asciiTheme="minorHAnsi" w:hAnsiTheme="minorHAnsi" w:cs="Times New Roman"/>
          <w:color w:val="000000"/>
          <w:sz w:val="22"/>
          <w:szCs w:val="22"/>
        </w:rPr>
        <w:t>OPLSHistoryParts</w:t>
      </w:r>
      <w:r w:rsidR="002C2110" w:rsidRPr="002C2110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2C2110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2C2110">
        <w:rPr>
          <w:rFonts w:asciiTheme="minorHAnsi" w:hAnsiTheme="minorHAnsi"/>
          <w:sz w:val="22"/>
          <w:szCs w:val="22"/>
        </w:rPr>
        <w:t>History_Dtl</w:t>
      </w:r>
      <w:proofErr w:type="spellEnd"/>
      <w:r w:rsidRPr="002C2110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DC735A">
        <w:rPr>
          <w:rFonts w:asciiTheme="minorHAnsi" w:hAnsiTheme="minorHAnsi"/>
          <w:sz w:val="22"/>
          <w:szCs w:val="22"/>
        </w:rPr>
        <w:t>service history</w:t>
      </w:r>
      <w:r w:rsidRPr="002C2110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2C2110" w:rsidRDefault="00F52C32" w:rsidP="002C2110">
      <w:pPr>
        <w:pStyle w:val="ListParagraph"/>
        <w:numPr>
          <w:ilvl w:val="0"/>
          <w:numId w:val="38"/>
        </w:numPr>
        <w:rPr>
          <w:rFonts w:asciiTheme="minorHAnsi" w:hAnsiTheme="minorHAnsi"/>
          <w:sz w:val="22"/>
          <w:szCs w:val="22"/>
        </w:rPr>
      </w:pPr>
      <w:r w:rsidRPr="002C2110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5" w:name="_Toc417387614"/>
      <w:r w:rsidRPr="0057443C">
        <w:rPr>
          <w:rFonts w:asciiTheme="minorHAnsi" w:hAnsiTheme="minorHAnsi"/>
          <w:b/>
        </w:rPr>
        <w:t>Data Structure</w:t>
      </w:r>
      <w:bookmarkEnd w:id="65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C27CF1" w:rsidRDefault="00C27CF1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lastRenderedPageBreak/>
              <w:t>OPLServiceHistory</w:t>
            </w:r>
            <w:r w:rsidR="00F52C32" w:rsidRPr="00C27CF1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C27CF1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OPLServiceHistory</w:t>
            </w: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_History</w:t>
            </w:r>
            <w:r w:rsidR="00C27CF1">
              <w:rPr>
                <w:rFonts w:ascii="Calibri" w:hAnsi="Calibri" w:cs="Times New Roman"/>
                <w:color w:val="000000"/>
                <w:sz w:val="22"/>
                <w:szCs w:val="22"/>
              </w:rPr>
              <w:t>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dUObjLea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aintenance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ervic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onthlyMileag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Ite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aymentExpens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plierCod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Perodic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CServiceDesk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IregularMaintenanc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ub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N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PPH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TotalIncludeTax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Delet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3B4CB8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erviceHistorySum</w:t>
            </w:r>
            <w:r w:rsidR="00F52C32" w:rsidRPr="003B4CB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dServiceHistorySum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3B4CB8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3B4CB8">
              <w:rPr>
                <w:rFonts w:ascii="Calibri" w:hAnsi="Calibri" w:cs="Times New Roman"/>
                <w:color w:val="000000"/>
                <w:sz w:val="22"/>
                <w:szCs w:val="22"/>
              </w:rPr>
              <w:t>Service History Sum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Budge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MaintenanceDisburs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Digestibility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B4CB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3B4CB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3B4CB8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B4CB8" w:rsidRPr="00653B8F" w:rsidRDefault="003B4CB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Item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mplementationItem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LaborCos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aml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212838" w:rsidRPr="00653B8F" w:rsidTr="00212838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SHistoryParts_History_Dtl</w:t>
            </w:r>
            <w:proofErr w:type="spellEnd"/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_History_Dtl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HistoryPart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IdOPLServiceHistor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Cod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PartNam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TypeOfAction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3B4CB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Amount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FD1865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212838" w:rsidRPr="00653B8F" w:rsidTr="003B4CB8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212838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Default="00212838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212838" w:rsidRPr="00653B8F" w:rsidRDefault="00212838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F52C32" w:rsidRDefault="00F52C32" w:rsidP="00F52C32">
      <w:pPr>
        <w:pStyle w:val="DelHeading3"/>
        <w:tabs>
          <w:tab w:val="clear" w:pos="737"/>
          <w:tab w:val="num" w:pos="851"/>
        </w:tabs>
        <w:spacing w:line="300" w:lineRule="auto"/>
        <w:ind w:left="851" w:hanging="851"/>
        <w:rPr>
          <w:rFonts w:asciiTheme="minorHAnsi" w:hAnsiTheme="minorHAnsi"/>
          <w:b/>
        </w:rPr>
      </w:pPr>
      <w:bookmarkStart w:id="66" w:name="_Toc417387615"/>
      <w:r w:rsidRPr="00F52C32">
        <w:rPr>
          <w:rFonts w:asciiTheme="minorHAnsi" w:hAnsiTheme="minorHAnsi"/>
          <w:b/>
        </w:rPr>
        <w:lastRenderedPageBreak/>
        <w:t xml:space="preserve">Billing &amp; Payment History </w:t>
      </w:r>
      <w:r w:rsidR="008F38A6">
        <w:rPr>
          <w:rFonts w:asciiTheme="minorHAnsi" w:hAnsiTheme="minorHAnsi"/>
          <w:b/>
        </w:rPr>
        <w:t>Data Historical</w:t>
      </w:r>
      <w:bookmarkEnd w:id="66"/>
    </w:p>
    <w:p w:rsidR="00F52C32" w:rsidRPr="00212838" w:rsidRDefault="00F52C32" w:rsidP="00F52C32">
      <w:pPr>
        <w:ind w:left="720"/>
        <w:rPr>
          <w:rFonts w:asciiTheme="minorHAnsi" w:hAnsiTheme="minorHAnsi"/>
          <w:sz w:val="22"/>
          <w:szCs w:val="22"/>
        </w:rPr>
      </w:pPr>
      <w:r w:rsidRPr="00212838">
        <w:rPr>
          <w:rFonts w:asciiTheme="minorHAnsi" w:hAnsiTheme="minorHAnsi"/>
          <w:sz w:val="22"/>
          <w:szCs w:val="22"/>
        </w:rPr>
        <w:t xml:space="preserve">Keep Data History on </w:t>
      </w:r>
      <w:r w:rsidR="00212838">
        <w:rPr>
          <w:rFonts w:asciiTheme="minorHAnsi" w:hAnsiTheme="minorHAnsi"/>
          <w:sz w:val="22"/>
          <w:szCs w:val="22"/>
        </w:rPr>
        <w:t>Billing &amp; Payment History</w:t>
      </w:r>
      <w:r w:rsidRPr="00212838">
        <w:rPr>
          <w:rFonts w:asciiTheme="minorHAnsi" w:hAnsiTheme="minorHAnsi"/>
          <w:sz w:val="22"/>
          <w:szCs w:val="22"/>
        </w:rPr>
        <w:t xml:space="preserve"> Module</w: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7" w:name="_Toc417387616"/>
      <w:r w:rsidRPr="0057443C">
        <w:rPr>
          <w:rFonts w:asciiTheme="minorHAnsi" w:hAnsiTheme="minorHAnsi"/>
          <w:b/>
        </w:rPr>
        <w:t>Input, Process, and Output</w:t>
      </w:r>
      <w:bookmarkEnd w:id="67"/>
    </w:p>
    <w:p w:rsidR="00F52C32" w:rsidRDefault="00A0535D" w:rsidP="00F52C32">
      <w:r>
        <w:object w:dxaOrig="14977" w:dyaOrig="4225">
          <v:shape id="_x0000_i1032" type="#_x0000_t75" style="width:453.5pt;height:152.4pt" o:ole="">
            <v:imagedata r:id="rId27" o:title=""/>
          </v:shape>
          <o:OLEObject Type="Embed" ProgID="Visio.Drawing.11" ShapeID="_x0000_i1032" DrawAspect="Content" ObjectID="_1491803001" r:id="rId28"/>
        </w:object>
      </w: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8" w:name="_Toc417387617"/>
      <w:r w:rsidRPr="0057443C">
        <w:rPr>
          <w:rFonts w:asciiTheme="minorHAnsi" w:hAnsiTheme="minorHAnsi"/>
          <w:b/>
        </w:rPr>
        <w:t>Rules &amp; Constraint</w:t>
      </w:r>
      <w:bookmarkEnd w:id="68"/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information about original id, when, by who, the action of the data changes will be stored on 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 xml:space="preserve"> table, and the old data will be stored in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</w:t>
      </w:r>
      <w:r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="00A0535D">
        <w:rPr>
          <w:rFonts w:asciiTheme="minorHAnsi" w:hAnsiTheme="minorHAnsi" w:cs="Times New Roman"/>
          <w:color w:val="000000"/>
          <w:sz w:val="22"/>
          <w:szCs w:val="22"/>
        </w:rPr>
        <w:t xml:space="preserve"> and </w:t>
      </w:r>
      <w:proofErr w:type="spellStart"/>
      <w:r w:rsidR="00A0535D">
        <w:rPr>
          <w:rFonts w:asciiTheme="minorHAnsi" w:hAnsiTheme="minorHAnsi" w:cs="Times New Roman"/>
          <w:color w:val="000000"/>
          <w:sz w:val="22"/>
          <w:szCs w:val="22"/>
        </w:rPr>
        <w:t>OPLBillPayHistoryDetails</w:t>
      </w:r>
      <w:r w:rsidR="00A0535D" w:rsidRPr="00A0535D">
        <w:rPr>
          <w:rFonts w:asciiTheme="minorHAnsi" w:hAnsiTheme="minorHAnsi" w:cs="Times New Roman"/>
          <w:color w:val="000000"/>
          <w:sz w:val="22"/>
          <w:szCs w:val="22"/>
        </w:rPr>
        <w:t>_History_Dtl</w:t>
      </w:r>
      <w:proofErr w:type="spellEnd"/>
      <w:r w:rsidRPr="00A0535D">
        <w:rPr>
          <w:rFonts w:asciiTheme="minorHAnsi" w:hAnsiTheme="minorHAnsi" w:cs="Times New Roman"/>
          <w:color w:val="000000"/>
          <w:sz w:val="22"/>
          <w:szCs w:val="22"/>
        </w:rPr>
        <w:t>.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</w:t>
      </w:r>
      <w:proofErr w:type="spellStart"/>
      <w:r w:rsidRPr="00A0535D">
        <w:rPr>
          <w:rFonts w:asciiTheme="minorHAnsi" w:hAnsiTheme="minorHAnsi"/>
          <w:sz w:val="22"/>
          <w:szCs w:val="22"/>
        </w:rPr>
        <w:t>History_Dtl</w:t>
      </w:r>
      <w:proofErr w:type="spellEnd"/>
      <w:r w:rsidRPr="00A0535D">
        <w:rPr>
          <w:rFonts w:asciiTheme="minorHAnsi" w:hAnsiTheme="minorHAnsi"/>
          <w:sz w:val="22"/>
          <w:szCs w:val="22"/>
        </w:rPr>
        <w:t xml:space="preserve"> Table schemas is almost same with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origin table, except it has id of the </w:t>
      </w:r>
      <w:r w:rsidR="00A0535D">
        <w:rPr>
          <w:rFonts w:asciiTheme="minorHAnsi" w:hAnsiTheme="minorHAnsi"/>
          <w:sz w:val="22"/>
          <w:szCs w:val="22"/>
        </w:rPr>
        <w:t>billing &amp; payment history</w:t>
      </w:r>
      <w:r w:rsidRPr="00A0535D">
        <w:rPr>
          <w:rFonts w:asciiTheme="minorHAnsi" w:hAnsiTheme="minorHAnsi"/>
          <w:sz w:val="22"/>
          <w:szCs w:val="22"/>
        </w:rPr>
        <w:t xml:space="preserve"> </w:t>
      </w:r>
      <w:r w:rsidR="008F38A6">
        <w:rPr>
          <w:rFonts w:asciiTheme="minorHAnsi" w:hAnsiTheme="minorHAnsi"/>
          <w:sz w:val="22"/>
          <w:szCs w:val="22"/>
        </w:rPr>
        <w:t>Data Historical</w:t>
      </w:r>
    </w:p>
    <w:p w:rsidR="00F52C32" w:rsidRPr="00A0535D" w:rsidRDefault="00F52C32" w:rsidP="00212838">
      <w:pPr>
        <w:pStyle w:val="ListParagraph"/>
        <w:numPr>
          <w:ilvl w:val="0"/>
          <w:numId w:val="39"/>
        </w:numPr>
        <w:rPr>
          <w:rFonts w:asciiTheme="minorHAnsi" w:hAnsiTheme="minorHAnsi"/>
          <w:sz w:val="22"/>
          <w:szCs w:val="22"/>
        </w:rPr>
      </w:pPr>
      <w:r w:rsidRPr="00A0535D">
        <w:rPr>
          <w:rFonts w:asciiTheme="minorHAnsi" w:hAnsiTheme="minorHAnsi"/>
          <w:sz w:val="22"/>
          <w:szCs w:val="22"/>
        </w:rPr>
        <w:t xml:space="preserve">The whole process will be done synchronously. And if some error occurred when collecting or stored the old data, the changes of the data will be cancelled. </w:t>
      </w:r>
    </w:p>
    <w:p w:rsidR="00F52C32" w:rsidRDefault="00F52C32" w:rsidP="00F52C32">
      <w:pPr>
        <w:pStyle w:val="ListParagraph"/>
        <w:ind w:left="1080"/>
      </w:pPr>
    </w:p>
    <w:p w:rsidR="00F52C32" w:rsidRPr="0057443C" w:rsidRDefault="00F52C32" w:rsidP="00F52C32">
      <w:pPr>
        <w:pStyle w:val="DelHeading4"/>
        <w:rPr>
          <w:rFonts w:asciiTheme="minorHAnsi" w:hAnsiTheme="minorHAnsi"/>
          <w:b/>
        </w:rPr>
      </w:pPr>
      <w:bookmarkStart w:id="69" w:name="_Toc417387618"/>
      <w:r w:rsidRPr="0057443C">
        <w:rPr>
          <w:rFonts w:asciiTheme="minorHAnsi" w:hAnsiTheme="minorHAnsi"/>
          <w:b/>
        </w:rPr>
        <w:t>Data Structure</w:t>
      </w:r>
      <w:bookmarkEnd w:id="69"/>
    </w:p>
    <w:p w:rsidR="00F52C32" w:rsidRDefault="00F52C32" w:rsidP="00F52C32">
      <w:pPr>
        <w:pStyle w:val="ListParagraph"/>
      </w:pPr>
    </w:p>
    <w:tbl>
      <w:tblPr>
        <w:tblW w:w="5000" w:type="pct"/>
        <w:tblLayout w:type="fixed"/>
        <w:tblLook w:val="04A0"/>
      </w:tblPr>
      <w:tblGrid>
        <w:gridCol w:w="2179"/>
        <w:gridCol w:w="810"/>
        <w:gridCol w:w="2701"/>
        <w:gridCol w:w="989"/>
        <w:gridCol w:w="1259"/>
        <w:gridCol w:w="1307"/>
      </w:tblGrid>
      <w:tr w:rsidR="00F52C32" w:rsidRPr="00653B8F" w:rsidTr="007663F5">
        <w:trPr>
          <w:trHeight w:val="184"/>
        </w:trPr>
        <w:tc>
          <w:tcPr>
            <w:tcW w:w="1178" w:type="pct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</w:t>
            </w:r>
            <w: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 xml:space="preserve"> </w:t>
            </w: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438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46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535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isplay Format</w:t>
            </w:r>
          </w:p>
        </w:tc>
        <w:tc>
          <w:tcPr>
            <w:tcW w:w="681" w:type="pct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Content</w:t>
            </w:r>
          </w:p>
        </w:tc>
        <w:tc>
          <w:tcPr>
            <w:tcW w:w="707" w:type="pct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D8D8D8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Mandatory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rigin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data from origin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 when document created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Created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User Name of the creato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Action that taken by the user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Update, Validated, Submitted, Set To Draft, </w:t>
            </w: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Validated</w:t>
            </w:r>
            <w:proofErr w:type="spellEnd"/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Agreeme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Expectation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D1865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Amount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ingTota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Val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OPLBillPayHistoryDetails</w:t>
            </w:r>
            <w:r w:rsidR="00F52C32" w:rsidRPr="00A0535D">
              <w:rPr>
                <w:rFonts w:ascii="Calibri" w:hAnsi="Calibri" w:cs="Times New Roman"/>
                <w:b/>
                <w:color w:val="000000"/>
                <w:sz w:val="22"/>
                <w:szCs w:val="22"/>
              </w:rPr>
              <w:t>_History_Dtl</w:t>
            </w:r>
            <w:proofErr w:type="spellEnd"/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_History_Dtl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d of COS other expense history tabl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Process</w:t>
            </w:r>
            <w:r w:rsidRPr="00090066">
              <w:rPr>
                <w:rFonts w:ascii="Calibri" w:hAnsi="Calibri" w:cs="Times New Roman"/>
                <w:color w:val="000000"/>
                <w:sz w:val="22"/>
                <w:szCs w:val="22"/>
              </w:rPr>
              <w:t>Id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5B189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d of </w:t>
            </w:r>
            <w:r w:rsidR="008F38A6">
              <w:rPr>
                <w:rFonts w:ascii="Calibri" w:hAnsi="Calibri" w:cs="Times New Roman"/>
                <w:color w:val="000000"/>
                <w:sz w:val="22"/>
                <w:szCs w:val="22"/>
              </w:rPr>
              <w:t>Data Historical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Details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dOPLBillpayHistory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7663F5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TransactionTyp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aymentSchedule</w:t>
            </w:r>
            <w:proofErr w:type="spellEnd"/>
          </w:p>
        </w:tc>
        <w:tc>
          <w:tcPr>
            <w:tcW w:w="4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F52C32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ill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AA1F7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2C32" w:rsidRPr="00653B8F" w:rsidRDefault="00F52C32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52C32" w:rsidRPr="00653B8F" w:rsidRDefault="00BE3317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nvoiceIssu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ollectio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BreakDawn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enalty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OverdueDays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VAT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PPHAmoun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Remarks</w:t>
            </w:r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IsDraft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lastRenderedPageBreak/>
              <w:t>IsVali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bit</w:t>
            </w:r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Date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Create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BE331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Yes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  <w:tr w:rsidR="00A0535D" w:rsidRPr="00653B8F" w:rsidTr="00A0535D">
        <w:trPr>
          <w:trHeight w:val="184"/>
        </w:trPr>
        <w:tc>
          <w:tcPr>
            <w:tcW w:w="11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A0535D" w:rsidRDefault="00A0535D" w:rsidP="007663F5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 w:rsidRPr="00A0535D">
              <w:rPr>
                <w:rFonts w:ascii="Calibri" w:hAnsi="Calibri" w:cs="Times New Roman"/>
                <w:color w:val="000000"/>
                <w:sz w:val="22"/>
                <w:szCs w:val="22"/>
              </w:rPr>
              <w:t>LastModifiedBy</w:t>
            </w:r>
            <w:proofErr w:type="spellEnd"/>
          </w:p>
        </w:tc>
        <w:tc>
          <w:tcPr>
            <w:tcW w:w="4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A1F77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  <w:proofErr w:type="spellEnd"/>
          </w:p>
        </w:tc>
        <w:tc>
          <w:tcPr>
            <w:tcW w:w="14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Old data value</w:t>
            </w:r>
          </w:p>
        </w:tc>
        <w:tc>
          <w:tcPr>
            <w:tcW w:w="5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6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/A</w:t>
            </w:r>
          </w:p>
        </w:tc>
        <w:tc>
          <w:tcPr>
            <w:tcW w:w="7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0535D" w:rsidRPr="00653B8F" w:rsidRDefault="00A0535D" w:rsidP="00AA1F77">
            <w:pPr>
              <w:widowControl/>
              <w:spacing w:line="240" w:lineRule="auto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53B8F">
              <w:rPr>
                <w:rFonts w:ascii="Calibri" w:hAnsi="Calibri" w:cs="Times New Roman"/>
                <w:color w:val="000000"/>
                <w:sz w:val="22"/>
                <w:szCs w:val="22"/>
              </w:rPr>
              <w:t>No</w:t>
            </w:r>
          </w:p>
        </w:tc>
      </w:tr>
    </w:tbl>
    <w:p w:rsidR="00F52C32" w:rsidRDefault="00F52C32" w:rsidP="00F52C32"/>
    <w:p w:rsidR="003D5C32" w:rsidRPr="001216E7" w:rsidRDefault="003D5C32" w:rsidP="003D5C32">
      <w:pPr>
        <w:pStyle w:val="DelHeading1"/>
        <w:shd w:val="clear" w:color="auto" w:fill="B3B3B3"/>
        <w:spacing w:before="480" w:line="300" w:lineRule="auto"/>
        <w:rPr>
          <w:rFonts w:asciiTheme="minorHAnsi" w:hAnsiTheme="minorHAnsi" w:cs="Verdana"/>
        </w:rPr>
      </w:pPr>
      <w:bookmarkStart w:id="70" w:name="_Toc417387619"/>
      <w:r>
        <w:rPr>
          <w:rFonts w:asciiTheme="minorHAnsi" w:hAnsiTheme="minorHAnsi" w:cs="Verdana"/>
        </w:rPr>
        <w:t>Appendix</w:t>
      </w:r>
      <w:bookmarkEnd w:id="70"/>
    </w:p>
    <w:p w:rsidR="003D5C32" w:rsidRDefault="003D5C32" w:rsidP="003D5C32">
      <w:pPr>
        <w:pStyle w:val="DelHeading2Char"/>
        <w:tabs>
          <w:tab w:val="clear" w:pos="578"/>
        </w:tabs>
        <w:spacing w:line="300" w:lineRule="auto"/>
        <w:ind w:left="720" w:hanging="720"/>
        <w:rPr>
          <w:rFonts w:asciiTheme="minorHAnsi" w:hAnsiTheme="minorHAnsi" w:cs="Verdana"/>
        </w:rPr>
      </w:pPr>
      <w:bookmarkStart w:id="71" w:name="_Toc417387620"/>
      <w:r w:rsidRPr="003D5C32">
        <w:rPr>
          <w:rFonts w:asciiTheme="minorHAnsi" w:hAnsiTheme="minorHAnsi" w:cs="Verdana"/>
        </w:rPr>
        <w:t>Entity Relationship Diagram Data Historical</w:t>
      </w:r>
      <w:bookmarkEnd w:id="71"/>
    </w:p>
    <w:p w:rsidR="003D5C32" w:rsidRPr="003D5C32" w:rsidRDefault="003D5C32" w:rsidP="003D5C32">
      <w:pPr>
        <w:ind w:left="720"/>
      </w:pPr>
      <w:r w:rsidRPr="00C51221">
        <w:rPr>
          <w:rFonts w:asciiTheme="minorHAnsi" w:hAnsiTheme="minorHAnsi" w:cs="Times New Roman"/>
          <w:sz w:val="22"/>
          <w:szCs w:val="22"/>
        </w:rPr>
        <w:t xml:space="preserve">This ERD </w:t>
      </w:r>
      <w:r w:rsidRPr="00C51221">
        <w:rPr>
          <w:rFonts w:asciiTheme="minorHAnsi" w:hAnsiTheme="minorHAnsi"/>
          <w:sz w:val="22"/>
          <w:szCs w:val="22"/>
        </w:rPr>
        <w:t>shows the relationships of entity sets, and also object of the entity.</w:t>
      </w:r>
      <w:r>
        <w:rPr>
          <w:rFonts w:asciiTheme="minorHAnsi" w:hAnsiTheme="minorHAnsi"/>
          <w:sz w:val="22"/>
          <w:szCs w:val="22"/>
        </w:rPr>
        <w:t xml:space="preserve"> Please refer to </w:t>
      </w:r>
      <w:r w:rsidRPr="003D5C32">
        <w:rPr>
          <w:rFonts w:asciiTheme="minorHAnsi" w:hAnsiTheme="minorHAnsi"/>
          <w:sz w:val="22"/>
          <w:szCs w:val="22"/>
        </w:rPr>
        <w:t>Entity Relationship Diagram Data Historical</w:t>
      </w:r>
      <w:r>
        <w:rPr>
          <w:rFonts w:asciiTheme="minorHAnsi" w:hAnsiTheme="minorHAnsi"/>
          <w:sz w:val="22"/>
          <w:szCs w:val="22"/>
        </w:rPr>
        <w:t xml:space="preserve"> document for details.</w:t>
      </w:r>
    </w:p>
    <w:p w:rsidR="006472A3" w:rsidRDefault="006472A3" w:rsidP="003D5C32">
      <w:pPr>
        <w:pStyle w:val="Invisible2"/>
        <w:spacing w:before="0"/>
        <w:rPr>
          <w:rFonts w:asciiTheme="minorHAnsi" w:hAnsiTheme="minorHAnsi"/>
        </w:rPr>
      </w:pPr>
    </w:p>
    <w:sectPr w:rsidR="006472A3" w:rsidSect="00771DB2">
      <w:pgSz w:w="11909" w:h="16834" w:code="9"/>
      <w:pgMar w:top="1440" w:right="1440" w:bottom="1440" w:left="1440" w:header="720" w:footer="720" w:gutter="0"/>
      <w:cols w:space="720"/>
      <w:docGrid w:linePitch="27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408F9" w:rsidRDefault="00D408F9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D408F9" w:rsidRDefault="00D408F9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214" w:type="dxa"/>
      <w:tblInd w:w="-10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634"/>
      <w:gridCol w:w="2700"/>
      <w:gridCol w:w="2880"/>
    </w:tblGrid>
    <w:tr w:rsidR="000E1084" w:rsidTr="001D2D03">
      <w:trPr>
        <w:trHeight w:val="416"/>
      </w:trPr>
      <w:tc>
        <w:tcPr>
          <w:tcW w:w="3634" w:type="dxa"/>
          <w:tcBorders>
            <w:top w:val="nil"/>
            <w:left w:val="nil"/>
            <w:bottom w:val="nil"/>
            <w:right w:val="nil"/>
          </w:tcBorders>
        </w:tcPr>
        <w:p w:rsidR="000E1084" w:rsidRPr="00D65C53" w:rsidRDefault="000E1084" w:rsidP="001D2D03">
          <w:pPr>
            <w:ind w:right="360"/>
            <w:rPr>
              <w:rFonts w:ascii="Book Antiqua" w:hAnsi="Book Antiqua"/>
              <w:i/>
            </w:rPr>
          </w:pPr>
          <w:r w:rsidRPr="00D65C53">
            <w:rPr>
              <w:rFonts w:ascii="Book Antiqua" w:hAnsi="Book Antiqua" w:cs="Times New Roman"/>
              <w:i/>
            </w:rPr>
            <w:sym w:font="Symbol" w:char="F0D3"/>
          </w:r>
          <w:r w:rsidR="0031480D" w:rsidRPr="00D65C53">
            <w:rPr>
              <w:rFonts w:ascii="Book Antiqua" w:hAnsi="Book Antiqua"/>
              <w:i/>
            </w:rPr>
            <w:fldChar w:fldCharType="begin"/>
          </w:r>
          <w:r w:rsidRPr="00D65C53">
            <w:rPr>
              <w:rFonts w:ascii="Book Antiqua" w:hAnsi="Book Antiqua"/>
              <w:i/>
            </w:rPr>
            <w:instrText xml:space="preserve"> DOCPROPERTY "Company"  \* MERGEFORMAT </w:instrText>
          </w:r>
          <w:r w:rsidR="0031480D" w:rsidRPr="00D65C53">
            <w:rPr>
              <w:rFonts w:ascii="Book Antiqua" w:hAnsi="Book Antiqua"/>
              <w:i/>
            </w:rPr>
            <w:fldChar w:fldCharType="separate"/>
          </w:r>
          <w:r w:rsidR="00564EEE">
            <w:rPr>
              <w:rFonts w:ascii="Book Antiqua" w:hAnsi="Book Antiqua"/>
              <w:i/>
            </w:rPr>
            <w:t xml:space="preserve">PT. </w:t>
          </w:r>
          <w:proofErr w:type="spellStart"/>
          <w:r w:rsidR="00564EEE">
            <w:rPr>
              <w:rFonts w:ascii="Book Antiqua" w:hAnsi="Book Antiqua"/>
              <w:i/>
            </w:rPr>
            <w:t>Berlian</w:t>
          </w:r>
          <w:proofErr w:type="spellEnd"/>
          <w:r w:rsidR="00564EEE">
            <w:rPr>
              <w:rFonts w:ascii="Book Antiqua" w:hAnsi="Book Antiqua"/>
              <w:i/>
            </w:rPr>
            <w:t xml:space="preserve"> </w:t>
          </w:r>
          <w:proofErr w:type="spellStart"/>
          <w:r w:rsidR="00564EEE">
            <w:rPr>
              <w:rFonts w:ascii="Book Antiqua" w:hAnsi="Book Antiqua"/>
              <w:i/>
            </w:rPr>
            <w:t>Sistem</w:t>
          </w:r>
          <w:proofErr w:type="spellEnd"/>
          <w:r w:rsidR="00564EEE">
            <w:rPr>
              <w:rFonts w:ascii="Book Antiqua" w:hAnsi="Book Antiqua"/>
              <w:i/>
            </w:rPr>
            <w:t xml:space="preserve"> </w:t>
          </w:r>
          <w:proofErr w:type="spellStart"/>
          <w:r w:rsidR="00564EEE">
            <w:rPr>
              <w:rFonts w:ascii="Book Antiqua" w:hAnsi="Book Antiqua"/>
              <w:i/>
            </w:rPr>
            <w:t>Informasi</w:t>
          </w:r>
          <w:proofErr w:type="spellEnd"/>
          <w:r w:rsidR="0031480D" w:rsidRPr="00D65C53">
            <w:rPr>
              <w:rFonts w:ascii="Book Antiqua" w:hAnsi="Book Antiqua"/>
              <w:i/>
            </w:rPr>
            <w:fldChar w:fldCharType="end"/>
          </w:r>
          <w:r w:rsidRPr="00D65C53">
            <w:rPr>
              <w:rFonts w:ascii="Book Antiqua" w:hAnsi="Book Antiqua"/>
              <w:i/>
            </w:rPr>
            <w:t xml:space="preserve">, </w:t>
          </w:r>
          <w:r w:rsidR="0031480D" w:rsidRPr="00D65C53">
            <w:rPr>
              <w:rFonts w:ascii="Book Antiqua" w:hAnsi="Book Antiqua"/>
              <w:i/>
            </w:rPr>
            <w:fldChar w:fldCharType="begin"/>
          </w:r>
          <w:r w:rsidRPr="00D65C53">
            <w:rPr>
              <w:rFonts w:ascii="Book Antiqua" w:hAnsi="Book Antiqua"/>
              <w:i/>
            </w:rPr>
            <w:instrText xml:space="preserve"> DATE \@ "yyyy" </w:instrText>
          </w:r>
          <w:r w:rsidR="0031480D" w:rsidRPr="00D65C53">
            <w:rPr>
              <w:rFonts w:ascii="Book Antiqua" w:hAnsi="Book Antiqua"/>
              <w:i/>
            </w:rPr>
            <w:fldChar w:fldCharType="separate"/>
          </w:r>
          <w:r w:rsidR="00564EEE">
            <w:rPr>
              <w:rFonts w:ascii="Book Antiqua" w:hAnsi="Book Antiqua"/>
              <w:i/>
              <w:noProof/>
            </w:rPr>
            <w:t>2015</w:t>
          </w:r>
          <w:r w:rsidR="0031480D" w:rsidRPr="00D65C53">
            <w:rPr>
              <w:rFonts w:ascii="Book Antiqua" w:hAnsi="Book Antiqua"/>
              <w:i/>
            </w:rPr>
            <w:fldChar w:fldCharType="end"/>
          </w:r>
        </w:p>
      </w:tc>
      <w:tc>
        <w:tcPr>
          <w:tcW w:w="2700" w:type="dxa"/>
          <w:tcBorders>
            <w:top w:val="nil"/>
            <w:left w:val="nil"/>
            <w:bottom w:val="nil"/>
            <w:right w:val="nil"/>
          </w:tcBorders>
        </w:tcPr>
        <w:p w:rsidR="000E1084" w:rsidRPr="00D65C53" w:rsidRDefault="000E1084" w:rsidP="000F4F3F">
          <w:pPr>
            <w:jc w:val="center"/>
            <w:rPr>
              <w:rFonts w:ascii="Book Antiqua" w:hAnsi="Book Antiqua" w:cs="Times New Roman"/>
              <w:i/>
            </w:rPr>
          </w:pPr>
          <w:r>
            <w:rPr>
              <w:rFonts w:ascii="Book Antiqua" w:hAnsi="Book Antiqua"/>
              <w:i/>
              <w:sz w:val="16"/>
            </w:rPr>
            <w:t xml:space="preserve">- </w:t>
          </w:r>
          <w:r w:rsidRPr="00D65C53">
            <w:rPr>
              <w:rFonts w:ascii="Book Antiqua" w:hAnsi="Book Antiqua"/>
              <w:i/>
              <w:sz w:val="16"/>
            </w:rPr>
            <w:t>Confidential -</w:t>
          </w:r>
        </w:p>
      </w:tc>
      <w:tc>
        <w:tcPr>
          <w:tcW w:w="2880" w:type="dxa"/>
          <w:tcBorders>
            <w:top w:val="nil"/>
            <w:left w:val="nil"/>
            <w:bottom w:val="nil"/>
            <w:right w:val="nil"/>
          </w:tcBorders>
        </w:tcPr>
        <w:p w:rsidR="000E1084" w:rsidRPr="00D65C53" w:rsidRDefault="000E1084" w:rsidP="000F4F3F">
          <w:pPr>
            <w:jc w:val="right"/>
            <w:rPr>
              <w:rFonts w:ascii="Book Antiqua" w:hAnsi="Book Antiqua" w:cs="Times New Roman"/>
              <w:i/>
            </w:rPr>
          </w:pPr>
          <w:r w:rsidRPr="00EA0B28">
            <w:rPr>
              <w:rFonts w:ascii="Book Antiqua" w:hAnsi="Book Antiqua"/>
              <w:i/>
              <w:snapToGrid w:val="0"/>
              <w:sz w:val="16"/>
            </w:rPr>
            <w:t>Page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="0031480D"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PAGE </w:instrText>
          </w:r>
          <w:r w:rsidR="0031480D"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564EEE">
            <w:rPr>
              <w:rFonts w:ascii="Book Antiqua" w:hAnsi="Book Antiqua"/>
              <w:i/>
              <w:noProof/>
              <w:snapToGrid w:val="0"/>
              <w:sz w:val="16"/>
            </w:rPr>
            <w:t>2</w:t>
          </w:r>
          <w:r w:rsidR="0031480D"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of</w:t>
          </w:r>
          <w:r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Pr="00EA0B28">
            <w:rPr>
              <w:rFonts w:ascii="Book Antiqua" w:hAnsi="Book Antiqua"/>
              <w:i/>
              <w:snapToGrid w:val="0"/>
              <w:sz w:val="16"/>
            </w:rPr>
            <w:t xml:space="preserve"> </w:t>
          </w:r>
          <w:r w:rsidR="0031480D" w:rsidRPr="00EA0B28">
            <w:rPr>
              <w:rFonts w:ascii="Book Antiqua" w:hAnsi="Book Antiqua"/>
              <w:i/>
              <w:snapToGrid w:val="0"/>
              <w:sz w:val="16"/>
            </w:rPr>
            <w:fldChar w:fldCharType="begin"/>
          </w:r>
          <w:r w:rsidRPr="00EA0B28">
            <w:rPr>
              <w:rFonts w:ascii="Book Antiqua" w:hAnsi="Book Antiqua"/>
              <w:i/>
              <w:snapToGrid w:val="0"/>
              <w:sz w:val="16"/>
            </w:rPr>
            <w:instrText xml:space="preserve"> NUMPAGES </w:instrText>
          </w:r>
          <w:r w:rsidR="0031480D" w:rsidRPr="00EA0B28">
            <w:rPr>
              <w:rFonts w:ascii="Book Antiqua" w:hAnsi="Book Antiqua"/>
              <w:i/>
              <w:snapToGrid w:val="0"/>
              <w:sz w:val="16"/>
            </w:rPr>
            <w:fldChar w:fldCharType="separate"/>
          </w:r>
          <w:r w:rsidR="00564EEE">
            <w:rPr>
              <w:rFonts w:ascii="Book Antiqua" w:hAnsi="Book Antiqua"/>
              <w:i/>
              <w:noProof/>
              <w:snapToGrid w:val="0"/>
              <w:sz w:val="16"/>
            </w:rPr>
            <w:t>31</w:t>
          </w:r>
          <w:r w:rsidR="0031480D" w:rsidRPr="00EA0B28">
            <w:rPr>
              <w:rFonts w:ascii="Book Antiqua" w:hAnsi="Book Antiqua"/>
              <w:i/>
              <w:snapToGrid w:val="0"/>
              <w:sz w:val="16"/>
            </w:rPr>
            <w:fldChar w:fldCharType="end"/>
          </w:r>
        </w:p>
      </w:tc>
    </w:tr>
  </w:tbl>
  <w:p w:rsidR="000E1084" w:rsidRDefault="000E1084">
    <w:pPr>
      <w:pStyle w:val="Footer"/>
      <w:rPr>
        <w:rFonts w:cs="Times New Roma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408F9" w:rsidRDefault="00D408F9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D408F9" w:rsidRDefault="00D408F9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9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1276"/>
      <w:gridCol w:w="4394"/>
      <w:gridCol w:w="1276"/>
      <w:gridCol w:w="2144"/>
    </w:tblGrid>
    <w:tr w:rsidR="000E1084" w:rsidRPr="001216E7" w:rsidTr="00F95489">
      <w:trPr>
        <w:cantSplit/>
      </w:trPr>
      <w:tc>
        <w:tcPr>
          <w:tcW w:w="9090" w:type="dxa"/>
          <w:gridSpan w:val="4"/>
          <w:tcBorders>
            <w:bottom w:val="single" w:sz="4" w:space="0" w:color="auto"/>
            <w:right w:val="single" w:sz="4" w:space="0" w:color="auto"/>
          </w:tcBorders>
          <w:shd w:val="clear" w:color="auto" w:fill="000000"/>
        </w:tcPr>
        <w:p w:rsidR="000E1084" w:rsidRPr="001216E7" w:rsidRDefault="000E1084" w:rsidP="008F38A6">
          <w:pPr>
            <w:rPr>
              <w:rFonts w:asciiTheme="minorHAnsi" w:hAnsiTheme="minorHAnsi"/>
              <w:b/>
              <w:bCs/>
            </w:rPr>
          </w:pPr>
          <w:r w:rsidRPr="001216E7">
            <w:rPr>
              <w:rFonts w:asciiTheme="minorHAnsi" w:hAnsiTheme="minorHAnsi"/>
              <w:b/>
              <w:bCs/>
            </w:rPr>
            <w:t>Functional Specification</w:t>
          </w:r>
          <w:r>
            <w:rPr>
              <w:rFonts w:asciiTheme="minorHAnsi" w:hAnsiTheme="minorHAnsi"/>
              <w:b/>
              <w:bCs/>
            </w:rPr>
            <w:t xml:space="preserve">: Data </w:t>
          </w:r>
          <w:r w:rsidR="008F38A6">
            <w:rPr>
              <w:rFonts w:asciiTheme="minorHAnsi" w:hAnsiTheme="minorHAnsi"/>
              <w:b/>
              <w:bCs/>
            </w:rPr>
            <w:t>Historical</w:t>
          </w:r>
        </w:p>
      </w:tc>
    </w:tr>
    <w:tr w:rsidR="000E1084" w:rsidRPr="001216E7" w:rsidTr="00F95489">
      <w:trPr>
        <w:cantSplit/>
        <w:trHeight w:val="92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roject</w:t>
          </w:r>
        </w:p>
      </w:tc>
      <w:tc>
        <w:tcPr>
          <w:tcW w:w="7814" w:type="dxa"/>
          <w:gridSpan w:val="3"/>
          <w:tcBorders>
            <w:top w:val="single" w:sz="4" w:space="0" w:color="auto"/>
            <w:right w:val="single" w:sz="4" w:space="0" w:color="auto"/>
          </w:tcBorders>
        </w:tcPr>
        <w:p w:rsidR="000E1084" w:rsidRPr="00D65C53" w:rsidRDefault="000E1084" w:rsidP="00C357A1">
          <w:pPr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Operating Lease Support System Development</w:t>
          </w:r>
        </w:p>
      </w:tc>
    </w:tr>
    <w:tr w:rsidR="000E1084" w:rsidRPr="001216E7" w:rsidTr="00F95489">
      <w:trPr>
        <w:cantSplit/>
        <w:trHeight w:val="22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Author</w:t>
          </w:r>
        </w:p>
      </w:tc>
      <w:tc>
        <w:tcPr>
          <w:tcW w:w="4394" w:type="dxa"/>
        </w:tcPr>
        <w:p w:rsidR="000E1084" w:rsidRPr="00EF5B76" w:rsidRDefault="000E1084" w:rsidP="00C357A1">
          <w:pPr>
            <w:rPr>
              <w:rFonts w:asciiTheme="minorHAnsi" w:hAnsiTheme="minorHAnsi"/>
              <w:sz w:val="18"/>
            </w:rPr>
          </w:pPr>
          <w:proofErr w:type="spellStart"/>
          <w:r>
            <w:rPr>
              <w:rFonts w:asciiTheme="minorHAnsi" w:hAnsiTheme="minorHAnsi"/>
              <w:sz w:val="18"/>
            </w:rPr>
            <w:t>Achmad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Fardani</w:t>
          </w:r>
          <w:proofErr w:type="spellEnd"/>
          <w:r>
            <w:rPr>
              <w:rFonts w:asciiTheme="minorHAnsi" w:hAnsiTheme="minorHAnsi"/>
              <w:sz w:val="18"/>
            </w:rPr>
            <w:t xml:space="preserve"> </w:t>
          </w:r>
          <w:proofErr w:type="spellStart"/>
          <w:r>
            <w:rPr>
              <w:rFonts w:asciiTheme="minorHAnsi" w:hAnsiTheme="minorHAnsi"/>
              <w:sz w:val="18"/>
            </w:rPr>
            <w:t>Rizki</w:t>
          </w:r>
          <w:proofErr w:type="spellEnd"/>
        </w:p>
      </w:tc>
      <w:tc>
        <w:tcPr>
          <w:tcW w:w="1276" w:type="dxa"/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at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0E1084" w:rsidRPr="001216E7" w:rsidRDefault="0031480D" w:rsidP="00C357A1">
          <w:pPr>
            <w:tabs>
              <w:tab w:val="center" w:pos="1105"/>
              <w:tab w:val="right" w:pos="2210"/>
            </w:tabs>
            <w:jc w:val="right"/>
            <w:rPr>
              <w:rFonts w:asciiTheme="minorHAnsi" w:hAnsiTheme="minorHAnsi"/>
              <w:sz w:val="18"/>
              <w:lang w:val="id-ID"/>
            </w:rPr>
          </w:pPr>
          <w:r w:rsidRPr="001216E7">
            <w:rPr>
              <w:rFonts w:asciiTheme="minorHAnsi" w:hAnsiTheme="minorHAnsi"/>
              <w:sz w:val="18"/>
              <w:lang w:val="id-ID"/>
            </w:rPr>
            <w:fldChar w:fldCharType="begin"/>
          </w:r>
          <w:r w:rsidR="000E1084" w:rsidRPr="001216E7">
            <w:rPr>
              <w:rFonts w:asciiTheme="minorHAnsi" w:hAnsiTheme="minorHAnsi"/>
              <w:sz w:val="18"/>
              <w:lang w:val="id-ID"/>
            </w:rPr>
            <w:instrText xml:space="preserve"> DATE  \@ "dd MMMM yyyy"  \* MERGEFORMAT </w:instrText>
          </w:r>
          <w:r w:rsidRPr="001216E7">
            <w:rPr>
              <w:rFonts w:asciiTheme="minorHAnsi" w:hAnsiTheme="minorHAnsi"/>
              <w:sz w:val="18"/>
              <w:lang w:val="id-ID"/>
            </w:rPr>
            <w:fldChar w:fldCharType="separate"/>
          </w:r>
          <w:r w:rsidR="00564EEE">
            <w:rPr>
              <w:rFonts w:asciiTheme="minorHAnsi" w:hAnsiTheme="minorHAnsi"/>
              <w:noProof/>
              <w:sz w:val="18"/>
              <w:lang w:val="id-ID"/>
            </w:rPr>
            <w:t>29 April 2015</w:t>
          </w:r>
          <w:r w:rsidRPr="001216E7">
            <w:rPr>
              <w:rFonts w:asciiTheme="minorHAnsi" w:hAnsiTheme="minorHAnsi"/>
              <w:sz w:val="18"/>
              <w:lang w:val="id-ID"/>
            </w:rPr>
            <w:fldChar w:fldCharType="end"/>
          </w:r>
        </w:p>
      </w:tc>
    </w:tr>
    <w:tr w:rsidR="000E1084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Status</w:t>
          </w:r>
        </w:p>
      </w:tc>
      <w:tc>
        <w:tcPr>
          <w:tcW w:w="4394" w:type="dxa"/>
        </w:tcPr>
        <w:p w:rsidR="000E1084" w:rsidRPr="00FE4E9A" w:rsidRDefault="000E1084" w:rsidP="00C357A1">
          <w:pPr>
            <w:rPr>
              <w:rFonts w:asciiTheme="minorHAnsi" w:hAnsiTheme="minorHAnsi"/>
              <w:sz w:val="18"/>
            </w:rPr>
          </w:pPr>
          <w:r w:rsidRPr="006472A3">
            <w:rPr>
              <w:rFonts w:asciiTheme="minorHAnsi" w:hAnsiTheme="minorHAnsi"/>
              <w:sz w:val="18"/>
            </w:rPr>
            <w:t>Baseline</w:t>
          </w:r>
        </w:p>
      </w:tc>
      <w:tc>
        <w:tcPr>
          <w:tcW w:w="1276" w:type="dxa"/>
          <w:shd w:val="clear" w:color="auto" w:fill="E6E6E6"/>
        </w:tcPr>
        <w:p w:rsidR="000E1084" w:rsidRPr="001216E7" w:rsidRDefault="000E1084" w:rsidP="00D84259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Version 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0E1084" w:rsidRPr="001216E7" w:rsidRDefault="00CC4F7A" w:rsidP="00C357A1">
          <w:pPr>
            <w:jc w:val="right"/>
            <w:rPr>
              <w:rFonts w:asciiTheme="minorHAnsi" w:hAnsiTheme="minorHAnsi"/>
              <w:sz w:val="18"/>
            </w:rPr>
          </w:pPr>
          <w:r>
            <w:rPr>
              <w:rFonts w:asciiTheme="minorHAnsi" w:hAnsiTheme="minorHAnsi"/>
              <w:sz w:val="18"/>
            </w:rPr>
            <w:t>2</w:t>
          </w:r>
          <w:r w:rsidR="000E1084">
            <w:rPr>
              <w:rFonts w:asciiTheme="minorHAnsi" w:hAnsiTheme="minorHAnsi"/>
              <w:sz w:val="18"/>
            </w:rPr>
            <w:t>.0</w:t>
          </w:r>
        </w:p>
      </w:tc>
    </w:tr>
    <w:tr w:rsidR="000E1084" w:rsidRPr="001216E7" w:rsidTr="00F95489">
      <w:trPr>
        <w:cantSplit/>
        <w:trHeight w:val="197"/>
      </w:trPr>
      <w:tc>
        <w:tcPr>
          <w:tcW w:w="1276" w:type="dxa"/>
          <w:tcBorders>
            <w:left w:val="single" w:sz="4" w:space="0" w:color="auto"/>
          </w:tcBorders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Document</w:t>
          </w:r>
        </w:p>
      </w:tc>
      <w:tc>
        <w:tcPr>
          <w:tcW w:w="4394" w:type="dxa"/>
        </w:tcPr>
        <w:p w:rsidR="000E1084" w:rsidRPr="001216E7" w:rsidRDefault="0031480D" w:rsidP="008F38A6">
          <w:pPr>
            <w:rPr>
              <w:rFonts w:asciiTheme="minorHAnsi" w:hAnsiTheme="minorHAnsi"/>
              <w:sz w:val="16"/>
              <w:szCs w:val="16"/>
            </w:rPr>
          </w:pPr>
          <w:fldSimple w:instr=" FILENAME  \* FirstCap  \* MERGEFORMAT ">
            <w:r w:rsidR="00564EEE" w:rsidRPr="00564EEE">
              <w:rPr>
                <w:rFonts w:asciiTheme="minorHAnsi" w:hAnsiTheme="minorHAnsi"/>
                <w:noProof/>
                <w:sz w:val="16"/>
                <w:szCs w:val="16"/>
              </w:rPr>
              <w:t>OS144028  - DSF OLSS - FS Data Historical</w:t>
            </w:r>
            <w:r w:rsidR="00564EEE">
              <w:rPr>
                <w:noProof/>
              </w:rPr>
              <w:t xml:space="preserve"> Rev.1.0.docx</w:t>
            </w:r>
          </w:fldSimple>
        </w:p>
      </w:tc>
      <w:tc>
        <w:tcPr>
          <w:tcW w:w="1276" w:type="dxa"/>
          <w:shd w:val="clear" w:color="auto" w:fill="E6E6E6"/>
        </w:tcPr>
        <w:p w:rsidR="000E1084" w:rsidRPr="001216E7" w:rsidRDefault="000E1084" w:rsidP="00C357A1">
          <w:pPr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>Page</w:t>
          </w:r>
        </w:p>
      </w:tc>
      <w:tc>
        <w:tcPr>
          <w:tcW w:w="2144" w:type="dxa"/>
          <w:tcBorders>
            <w:right w:val="single" w:sz="4" w:space="0" w:color="auto"/>
          </w:tcBorders>
        </w:tcPr>
        <w:p w:rsidR="000E1084" w:rsidRPr="00AB0C43" w:rsidRDefault="000E1084" w:rsidP="00C5044E">
          <w:pPr>
            <w:jc w:val="right"/>
            <w:rPr>
              <w:rFonts w:asciiTheme="minorHAnsi" w:hAnsiTheme="minorHAnsi"/>
              <w:sz w:val="18"/>
            </w:rPr>
          </w:pPr>
          <w:r w:rsidRPr="001216E7">
            <w:rPr>
              <w:rFonts w:asciiTheme="minorHAnsi" w:hAnsiTheme="minorHAnsi"/>
              <w:sz w:val="18"/>
            </w:rPr>
            <w:t xml:space="preserve">Page </w:t>
          </w:r>
          <w:r w:rsidR="0031480D"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PAGE </w:instrText>
          </w:r>
          <w:r w:rsidR="0031480D" w:rsidRPr="001216E7">
            <w:rPr>
              <w:rFonts w:asciiTheme="minorHAnsi" w:hAnsiTheme="minorHAnsi"/>
              <w:sz w:val="18"/>
            </w:rPr>
            <w:fldChar w:fldCharType="separate"/>
          </w:r>
          <w:r w:rsidR="00564EEE">
            <w:rPr>
              <w:rFonts w:asciiTheme="minorHAnsi" w:hAnsiTheme="minorHAnsi"/>
              <w:noProof/>
              <w:sz w:val="18"/>
            </w:rPr>
            <w:t>2</w:t>
          </w:r>
          <w:r w:rsidR="0031480D" w:rsidRPr="001216E7">
            <w:rPr>
              <w:rFonts w:asciiTheme="minorHAnsi" w:hAnsiTheme="minorHAnsi"/>
              <w:sz w:val="18"/>
            </w:rPr>
            <w:fldChar w:fldCharType="end"/>
          </w:r>
          <w:r w:rsidRPr="001216E7">
            <w:rPr>
              <w:rFonts w:asciiTheme="minorHAnsi" w:hAnsiTheme="minorHAnsi"/>
              <w:sz w:val="18"/>
            </w:rPr>
            <w:t xml:space="preserve"> of </w:t>
          </w:r>
          <w:r w:rsidR="0031480D" w:rsidRPr="001216E7">
            <w:rPr>
              <w:rFonts w:asciiTheme="minorHAnsi" w:hAnsiTheme="minorHAnsi"/>
              <w:sz w:val="18"/>
            </w:rPr>
            <w:fldChar w:fldCharType="begin"/>
          </w:r>
          <w:r w:rsidRPr="001216E7">
            <w:rPr>
              <w:rFonts w:asciiTheme="minorHAnsi" w:hAnsiTheme="minorHAnsi"/>
              <w:sz w:val="18"/>
            </w:rPr>
            <w:instrText xml:space="preserve"> NUMPAGES </w:instrText>
          </w:r>
          <w:r w:rsidR="0031480D" w:rsidRPr="001216E7">
            <w:rPr>
              <w:rFonts w:asciiTheme="minorHAnsi" w:hAnsiTheme="minorHAnsi"/>
              <w:sz w:val="18"/>
            </w:rPr>
            <w:fldChar w:fldCharType="separate"/>
          </w:r>
          <w:r w:rsidR="00564EEE">
            <w:rPr>
              <w:rFonts w:asciiTheme="minorHAnsi" w:hAnsiTheme="minorHAnsi"/>
              <w:noProof/>
              <w:sz w:val="18"/>
            </w:rPr>
            <w:t>31</w:t>
          </w:r>
          <w:r w:rsidR="0031480D" w:rsidRPr="001216E7">
            <w:rPr>
              <w:rFonts w:asciiTheme="minorHAnsi" w:hAnsiTheme="minorHAnsi"/>
              <w:sz w:val="18"/>
            </w:rPr>
            <w:fldChar w:fldCharType="end"/>
          </w:r>
        </w:p>
      </w:tc>
    </w:tr>
  </w:tbl>
  <w:p w:rsidR="000E1084" w:rsidRPr="001216E7" w:rsidRDefault="000E1084" w:rsidP="00943EFA">
    <w:pPr>
      <w:pStyle w:val="Header"/>
      <w:ind w:left="885"/>
      <w:rPr>
        <w:rFonts w:asciiTheme="minorHAnsi" w:hAnsiTheme="minorHAnsi" w:cs="Times New Roman"/>
        <w:lang w:val="id-ID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F3966978"/>
    <w:lvl w:ilvl="0">
      <w:start w:val="1"/>
      <w:numFmt w:val="bullet"/>
      <w:pStyle w:val="Del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</w:abstractNum>
  <w:abstractNum w:abstractNumId="1">
    <w:nsid w:val="043105DE"/>
    <w:multiLevelType w:val="hybridMultilevel"/>
    <w:tmpl w:val="81BA3E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45769E"/>
    <w:multiLevelType w:val="hybridMultilevel"/>
    <w:tmpl w:val="CF403FBE"/>
    <w:lvl w:ilvl="0" w:tplc="0409000D">
      <w:start w:val="1"/>
      <w:numFmt w:val="bullet"/>
      <w:lvlText w:val=""/>
      <w:lvlJc w:val="left"/>
      <w:pPr>
        <w:ind w:left="1080" w:hanging="720"/>
      </w:pPr>
      <w:rPr>
        <w:rFonts w:ascii="Wingdings" w:hAnsi="Wingdings"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E63D47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C0041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0816D9"/>
    <w:multiLevelType w:val="multilevel"/>
    <w:tmpl w:val="3486612A"/>
    <w:lvl w:ilvl="0">
      <w:start w:val="1"/>
      <w:numFmt w:val="decimal"/>
      <w:pStyle w:val="Del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DelHeading2Char"/>
      <w:lvlText w:val="%1.%2"/>
      <w:lvlJc w:val="left"/>
      <w:pPr>
        <w:tabs>
          <w:tab w:val="num" w:pos="578"/>
        </w:tabs>
        <w:ind w:left="578" w:hanging="578"/>
      </w:pPr>
    </w:lvl>
    <w:lvl w:ilvl="2">
      <w:start w:val="1"/>
      <w:numFmt w:val="decimal"/>
      <w:pStyle w:val="DelHeading3"/>
      <w:lvlText w:val="%1.%2.%3"/>
      <w:lvlJc w:val="left"/>
      <w:pPr>
        <w:tabs>
          <w:tab w:val="num" w:pos="737"/>
        </w:tabs>
        <w:ind w:left="737" w:hanging="737"/>
      </w:pPr>
    </w:lvl>
    <w:lvl w:ilvl="3">
      <w:start w:val="1"/>
      <w:numFmt w:val="decimal"/>
      <w:pStyle w:val="Del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bullet"/>
      <w:lvlText w:val=""/>
      <w:lvlJc w:val="left"/>
      <w:pPr>
        <w:tabs>
          <w:tab w:val="num" w:pos="1008"/>
        </w:tabs>
        <w:ind w:left="1008" w:hanging="1008"/>
      </w:pPr>
      <w:rPr>
        <w:rFonts w:ascii="Symbol" w:hAnsi="Symbol" w:cs="Symbol" w:hint="default"/>
        <w:i w:val="0"/>
        <w:iCs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>
    <w:nsid w:val="1DC65F8B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E45E7"/>
    <w:multiLevelType w:val="hybridMultilevel"/>
    <w:tmpl w:val="DC9E39BA"/>
    <w:lvl w:ilvl="0" w:tplc="A4E8D50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>
    <w:nsid w:val="271A5347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990A6B"/>
    <w:multiLevelType w:val="hybridMultilevel"/>
    <w:tmpl w:val="700C0ED4"/>
    <w:lvl w:ilvl="0" w:tplc="4A82BA00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  <w:i w:val="0"/>
        <w:sz w:val="1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1F542A7"/>
    <w:multiLevelType w:val="hybridMultilevel"/>
    <w:tmpl w:val="088AD6B6"/>
    <w:lvl w:ilvl="0" w:tplc="69869F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21C14E0"/>
    <w:multiLevelType w:val="hybridMultilevel"/>
    <w:tmpl w:val="673A7E12"/>
    <w:lvl w:ilvl="0" w:tplc="19AC1B0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5A94D17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15927B9"/>
    <w:multiLevelType w:val="multilevel"/>
    <w:tmpl w:val="398AAE1A"/>
    <w:lvl w:ilvl="0">
      <w:start w:val="1"/>
      <w:numFmt w:val="decimal"/>
      <w:pStyle w:val="Heading1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134"/>
        </w:tabs>
        <w:ind w:left="1134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928"/>
        </w:tabs>
        <w:ind w:left="1928" w:hanging="794"/>
      </w:pPr>
      <w:rPr>
        <w:rFonts w:hint="default"/>
        <w:i w:val="0"/>
        <w:iCs w:val="0"/>
        <w:sz w:val="20"/>
        <w:szCs w:val="2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37C335A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9F022A"/>
    <w:multiLevelType w:val="hybridMultilevel"/>
    <w:tmpl w:val="446C3886"/>
    <w:lvl w:ilvl="0" w:tplc="040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8417DAB"/>
    <w:multiLevelType w:val="hybridMultilevel"/>
    <w:tmpl w:val="DC38118E"/>
    <w:lvl w:ilvl="0" w:tplc="99CE21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930533A"/>
    <w:multiLevelType w:val="hybridMultilevel"/>
    <w:tmpl w:val="231071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AD72EE6"/>
    <w:multiLevelType w:val="hybridMultilevel"/>
    <w:tmpl w:val="C7383E94"/>
    <w:lvl w:ilvl="0" w:tplc="442A917E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3C680DE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33C6FB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A04786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CCE90A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DBCBF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232DAD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12EA8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C3CF3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C7118A3"/>
    <w:multiLevelType w:val="hybridMultilevel"/>
    <w:tmpl w:val="C4D6D61C"/>
    <w:lvl w:ilvl="0" w:tplc="0409000D">
      <w:start w:val="1"/>
      <w:numFmt w:val="bullet"/>
      <w:lvlText w:val=""/>
      <w:lvlJc w:val="left"/>
      <w:pPr>
        <w:ind w:left="142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20">
    <w:nsid w:val="61677896"/>
    <w:multiLevelType w:val="hybridMultilevel"/>
    <w:tmpl w:val="D37015E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1764636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3BF724E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8D453F5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9564C94"/>
    <w:multiLevelType w:val="hybridMultilevel"/>
    <w:tmpl w:val="F93E7214"/>
    <w:lvl w:ilvl="0" w:tplc="04090011">
      <w:start w:val="1"/>
      <w:numFmt w:val="decimal"/>
      <w:lvlText w:val="%1)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C316DEA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EDF2C0E"/>
    <w:multiLevelType w:val="hybridMultilevel"/>
    <w:tmpl w:val="71FAEAD2"/>
    <w:lvl w:ilvl="0" w:tplc="103C302C">
      <w:start w:val="1"/>
      <w:numFmt w:val="lowerRoman"/>
      <w:lvlText w:val="(%1)"/>
      <w:lvlJc w:val="left"/>
      <w:pPr>
        <w:ind w:left="1080" w:hanging="720"/>
      </w:pPr>
      <w:rPr>
        <w:rFonts w:hint="default"/>
        <w:i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6A32670"/>
    <w:multiLevelType w:val="hybridMultilevel"/>
    <w:tmpl w:val="BF4C5E3A"/>
    <w:lvl w:ilvl="0" w:tplc="709C76E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04AD0D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900418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EC5A6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24E6E7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98A5CB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B58A67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B90DA7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57E66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E5E2EC4"/>
    <w:multiLevelType w:val="hybridMultilevel"/>
    <w:tmpl w:val="8D3491C8"/>
    <w:lvl w:ilvl="0" w:tplc="284067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13"/>
  </w:num>
  <w:num w:numId="4">
    <w:abstractNumId w:val="3"/>
  </w:num>
  <w:num w:numId="5">
    <w:abstractNumId w:val="15"/>
  </w:num>
  <w:num w:numId="6">
    <w:abstractNumId w:val="14"/>
  </w:num>
  <w:num w:numId="7">
    <w:abstractNumId w:val="20"/>
  </w:num>
  <w:num w:numId="8">
    <w:abstractNumId w:val="1"/>
  </w:num>
  <w:num w:numId="9">
    <w:abstractNumId w:val="17"/>
  </w:num>
  <w:num w:numId="10">
    <w:abstractNumId w:val="19"/>
  </w:num>
  <w:num w:numId="11">
    <w:abstractNumId w:val="8"/>
  </w:num>
  <w:num w:numId="12">
    <w:abstractNumId w:val="18"/>
  </w:num>
  <w:num w:numId="13">
    <w:abstractNumId w:val="25"/>
  </w:num>
  <w:num w:numId="14">
    <w:abstractNumId w:val="27"/>
  </w:num>
  <w:num w:numId="15">
    <w:abstractNumId w:val="6"/>
  </w:num>
  <w:num w:numId="16">
    <w:abstractNumId w:val="26"/>
  </w:num>
  <w:num w:numId="17">
    <w:abstractNumId w:val="2"/>
  </w:num>
  <w:num w:numId="18">
    <w:abstractNumId w:val="9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24"/>
  </w:num>
  <w:num w:numId="28">
    <w:abstractNumId w:val="5"/>
  </w:num>
  <w:num w:numId="29">
    <w:abstractNumId w:val="5"/>
  </w:num>
  <w:num w:numId="30">
    <w:abstractNumId w:val="10"/>
  </w:num>
  <w:num w:numId="31">
    <w:abstractNumId w:val="7"/>
  </w:num>
  <w:num w:numId="32">
    <w:abstractNumId w:val="16"/>
  </w:num>
  <w:num w:numId="33">
    <w:abstractNumId w:val="22"/>
  </w:num>
  <w:num w:numId="34">
    <w:abstractNumId w:val="11"/>
  </w:num>
  <w:num w:numId="35">
    <w:abstractNumId w:val="28"/>
  </w:num>
  <w:num w:numId="36">
    <w:abstractNumId w:val="4"/>
  </w:num>
  <w:num w:numId="37">
    <w:abstractNumId w:val="23"/>
  </w:num>
  <w:num w:numId="38">
    <w:abstractNumId w:val="12"/>
  </w:num>
  <w:num w:numId="39">
    <w:abstractNumId w:val="21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embedSystemFonts/>
  <w:proofState w:spelling="clean"/>
  <w:defaultTabStop w:val="720"/>
  <w:doNotHyphenateCaps/>
  <w:drawingGridHorizontalSpacing w:val="100"/>
  <w:displayHorizontalDrawingGridEvery w:val="0"/>
  <w:displayVerticalDrawingGridEvery w:val="0"/>
  <w:noPunctuationKerning/>
  <w:characterSpacingControl w:val="doNotCompress"/>
  <w:doNotValidateAgainstSchema/>
  <w:doNotDemarcateInvalidXml/>
  <w:hdrShapeDefaults>
    <o:shapedefaults v:ext="edit" spidmax="33794"/>
  </w:hdrShapeDefaults>
  <w:footnotePr>
    <w:footnote w:id="-1"/>
    <w:footnote w:id="0"/>
  </w:footnotePr>
  <w:endnotePr>
    <w:endnote w:id="-1"/>
    <w:endnote w:id="0"/>
  </w:endnotePr>
  <w:compat/>
  <w:rsids>
    <w:rsidRoot w:val="006D7DC3"/>
    <w:rsid w:val="00001EE3"/>
    <w:rsid w:val="000035AA"/>
    <w:rsid w:val="00010C8F"/>
    <w:rsid w:val="00011618"/>
    <w:rsid w:val="00012524"/>
    <w:rsid w:val="00012A7B"/>
    <w:rsid w:val="000135CF"/>
    <w:rsid w:val="000143E3"/>
    <w:rsid w:val="000151DC"/>
    <w:rsid w:val="0001659F"/>
    <w:rsid w:val="00021710"/>
    <w:rsid w:val="00025063"/>
    <w:rsid w:val="00026C35"/>
    <w:rsid w:val="0003171B"/>
    <w:rsid w:val="0003218F"/>
    <w:rsid w:val="00034161"/>
    <w:rsid w:val="0003452B"/>
    <w:rsid w:val="00036E4F"/>
    <w:rsid w:val="00040217"/>
    <w:rsid w:val="0004186F"/>
    <w:rsid w:val="00045958"/>
    <w:rsid w:val="000463F2"/>
    <w:rsid w:val="00047A2C"/>
    <w:rsid w:val="00047FAE"/>
    <w:rsid w:val="0005022C"/>
    <w:rsid w:val="00062EA1"/>
    <w:rsid w:val="00064A5A"/>
    <w:rsid w:val="00064B92"/>
    <w:rsid w:val="0006668C"/>
    <w:rsid w:val="00067613"/>
    <w:rsid w:val="00067A69"/>
    <w:rsid w:val="00067E8F"/>
    <w:rsid w:val="00077C56"/>
    <w:rsid w:val="00080C41"/>
    <w:rsid w:val="00081071"/>
    <w:rsid w:val="000813D8"/>
    <w:rsid w:val="000821D9"/>
    <w:rsid w:val="00085722"/>
    <w:rsid w:val="000878D2"/>
    <w:rsid w:val="00090066"/>
    <w:rsid w:val="0009269A"/>
    <w:rsid w:val="00093291"/>
    <w:rsid w:val="00097B7C"/>
    <w:rsid w:val="000A778B"/>
    <w:rsid w:val="000B2129"/>
    <w:rsid w:val="000B27EF"/>
    <w:rsid w:val="000B3BEE"/>
    <w:rsid w:val="000B428D"/>
    <w:rsid w:val="000C0476"/>
    <w:rsid w:val="000C0620"/>
    <w:rsid w:val="000C1CCC"/>
    <w:rsid w:val="000C285E"/>
    <w:rsid w:val="000C33AC"/>
    <w:rsid w:val="000C42A8"/>
    <w:rsid w:val="000C47B4"/>
    <w:rsid w:val="000C686C"/>
    <w:rsid w:val="000D0BC4"/>
    <w:rsid w:val="000D1A36"/>
    <w:rsid w:val="000D2670"/>
    <w:rsid w:val="000D270B"/>
    <w:rsid w:val="000D324E"/>
    <w:rsid w:val="000D5288"/>
    <w:rsid w:val="000E1084"/>
    <w:rsid w:val="000E21F6"/>
    <w:rsid w:val="000E598D"/>
    <w:rsid w:val="000E7118"/>
    <w:rsid w:val="000F3936"/>
    <w:rsid w:val="000F4F3F"/>
    <w:rsid w:val="000F6DA8"/>
    <w:rsid w:val="00102572"/>
    <w:rsid w:val="00104711"/>
    <w:rsid w:val="00105CBF"/>
    <w:rsid w:val="0010630B"/>
    <w:rsid w:val="00110169"/>
    <w:rsid w:val="001128C6"/>
    <w:rsid w:val="0011696E"/>
    <w:rsid w:val="001216E7"/>
    <w:rsid w:val="001253D8"/>
    <w:rsid w:val="00132349"/>
    <w:rsid w:val="00132CF9"/>
    <w:rsid w:val="0013708E"/>
    <w:rsid w:val="0014148C"/>
    <w:rsid w:val="00142894"/>
    <w:rsid w:val="0014354F"/>
    <w:rsid w:val="0014454B"/>
    <w:rsid w:val="00144719"/>
    <w:rsid w:val="0014679D"/>
    <w:rsid w:val="00147694"/>
    <w:rsid w:val="00150E7A"/>
    <w:rsid w:val="001525D1"/>
    <w:rsid w:val="0015284A"/>
    <w:rsid w:val="00152AAB"/>
    <w:rsid w:val="00157C1F"/>
    <w:rsid w:val="001618D1"/>
    <w:rsid w:val="00166DC9"/>
    <w:rsid w:val="00170B87"/>
    <w:rsid w:val="00172EEE"/>
    <w:rsid w:val="00173158"/>
    <w:rsid w:val="00173A14"/>
    <w:rsid w:val="0017449D"/>
    <w:rsid w:val="00176A0F"/>
    <w:rsid w:val="00182C76"/>
    <w:rsid w:val="00183560"/>
    <w:rsid w:val="00185B08"/>
    <w:rsid w:val="00190583"/>
    <w:rsid w:val="00191466"/>
    <w:rsid w:val="001929AB"/>
    <w:rsid w:val="0019678B"/>
    <w:rsid w:val="001A0617"/>
    <w:rsid w:val="001A1998"/>
    <w:rsid w:val="001A5201"/>
    <w:rsid w:val="001A6B17"/>
    <w:rsid w:val="001A6F7C"/>
    <w:rsid w:val="001B13CD"/>
    <w:rsid w:val="001B2758"/>
    <w:rsid w:val="001B427E"/>
    <w:rsid w:val="001B4CC8"/>
    <w:rsid w:val="001C0885"/>
    <w:rsid w:val="001C274D"/>
    <w:rsid w:val="001C4877"/>
    <w:rsid w:val="001D2D03"/>
    <w:rsid w:val="001D40A8"/>
    <w:rsid w:val="001D65F2"/>
    <w:rsid w:val="001D79D6"/>
    <w:rsid w:val="001E0D7E"/>
    <w:rsid w:val="001E5B8A"/>
    <w:rsid w:val="001E7467"/>
    <w:rsid w:val="001F1655"/>
    <w:rsid w:val="001F2F8A"/>
    <w:rsid w:val="001F5253"/>
    <w:rsid w:val="001F6CF9"/>
    <w:rsid w:val="001F7B2B"/>
    <w:rsid w:val="0020014E"/>
    <w:rsid w:val="00204AEB"/>
    <w:rsid w:val="002108A7"/>
    <w:rsid w:val="002109B7"/>
    <w:rsid w:val="0021196B"/>
    <w:rsid w:val="00212838"/>
    <w:rsid w:val="00221118"/>
    <w:rsid w:val="00222E98"/>
    <w:rsid w:val="0022549D"/>
    <w:rsid w:val="002256BA"/>
    <w:rsid w:val="00226A67"/>
    <w:rsid w:val="0023151A"/>
    <w:rsid w:val="00233D7D"/>
    <w:rsid w:val="0023501A"/>
    <w:rsid w:val="002366DE"/>
    <w:rsid w:val="00236C37"/>
    <w:rsid w:val="00237B57"/>
    <w:rsid w:val="00242F63"/>
    <w:rsid w:val="00246675"/>
    <w:rsid w:val="00246C49"/>
    <w:rsid w:val="002477FF"/>
    <w:rsid w:val="002504F5"/>
    <w:rsid w:val="00255644"/>
    <w:rsid w:val="00271C89"/>
    <w:rsid w:val="002724F6"/>
    <w:rsid w:val="002730D0"/>
    <w:rsid w:val="00276B61"/>
    <w:rsid w:val="00282018"/>
    <w:rsid w:val="00283500"/>
    <w:rsid w:val="0028386A"/>
    <w:rsid w:val="00286A0C"/>
    <w:rsid w:val="00294298"/>
    <w:rsid w:val="002948EA"/>
    <w:rsid w:val="00294FAE"/>
    <w:rsid w:val="002967CD"/>
    <w:rsid w:val="0029749D"/>
    <w:rsid w:val="002A1FB3"/>
    <w:rsid w:val="002B26B4"/>
    <w:rsid w:val="002B3019"/>
    <w:rsid w:val="002B3078"/>
    <w:rsid w:val="002B6CF1"/>
    <w:rsid w:val="002C2110"/>
    <w:rsid w:val="002C3ED4"/>
    <w:rsid w:val="002C7D12"/>
    <w:rsid w:val="002D0CD0"/>
    <w:rsid w:val="002D1C1F"/>
    <w:rsid w:val="002D310B"/>
    <w:rsid w:val="002D3B3C"/>
    <w:rsid w:val="002D55B6"/>
    <w:rsid w:val="002E1DF7"/>
    <w:rsid w:val="002E51F5"/>
    <w:rsid w:val="002E5FFF"/>
    <w:rsid w:val="002E7845"/>
    <w:rsid w:val="002F2ABE"/>
    <w:rsid w:val="002F38EE"/>
    <w:rsid w:val="002F44E2"/>
    <w:rsid w:val="002F5DED"/>
    <w:rsid w:val="002F5F15"/>
    <w:rsid w:val="002F603C"/>
    <w:rsid w:val="002F66B1"/>
    <w:rsid w:val="002F6EEC"/>
    <w:rsid w:val="002F7104"/>
    <w:rsid w:val="002F7D80"/>
    <w:rsid w:val="00300B00"/>
    <w:rsid w:val="003011D0"/>
    <w:rsid w:val="003012B6"/>
    <w:rsid w:val="0031480D"/>
    <w:rsid w:val="00315786"/>
    <w:rsid w:val="003202AA"/>
    <w:rsid w:val="00322320"/>
    <w:rsid w:val="00322BF9"/>
    <w:rsid w:val="003252C8"/>
    <w:rsid w:val="00327502"/>
    <w:rsid w:val="00327754"/>
    <w:rsid w:val="00337708"/>
    <w:rsid w:val="003435D4"/>
    <w:rsid w:val="00345B2D"/>
    <w:rsid w:val="00350764"/>
    <w:rsid w:val="003519E1"/>
    <w:rsid w:val="0035249F"/>
    <w:rsid w:val="00355E80"/>
    <w:rsid w:val="00357A02"/>
    <w:rsid w:val="00360F95"/>
    <w:rsid w:val="00361550"/>
    <w:rsid w:val="003620DB"/>
    <w:rsid w:val="0036272C"/>
    <w:rsid w:val="00363B6C"/>
    <w:rsid w:val="00381012"/>
    <w:rsid w:val="003855BC"/>
    <w:rsid w:val="00392A90"/>
    <w:rsid w:val="00392C01"/>
    <w:rsid w:val="003932A2"/>
    <w:rsid w:val="0039513D"/>
    <w:rsid w:val="003956F5"/>
    <w:rsid w:val="003A09B5"/>
    <w:rsid w:val="003A40B9"/>
    <w:rsid w:val="003A6237"/>
    <w:rsid w:val="003A635E"/>
    <w:rsid w:val="003A787F"/>
    <w:rsid w:val="003A7FE2"/>
    <w:rsid w:val="003B2F6A"/>
    <w:rsid w:val="003B31F6"/>
    <w:rsid w:val="003B473F"/>
    <w:rsid w:val="003B4CB8"/>
    <w:rsid w:val="003B55BD"/>
    <w:rsid w:val="003B7FB2"/>
    <w:rsid w:val="003C2C88"/>
    <w:rsid w:val="003C72C4"/>
    <w:rsid w:val="003C7927"/>
    <w:rsid w:val="003D13AD"/>
    <w:rsid w:val="003D3AD2"/>
    <w:rsid w:val="003D4FB7"/>
    <w:rsid w:val="003D5C32"/>
    <w:rsid w:val="003D6E9E"/>
    <w:rsid w:val="003D75FD"/>
    <w:rsid w:val="003E22BE"/>
    <w:rsid w:val="003E3EF2"/>
    <w:rsid w:val="003E76AE"/>
    <w:rsid w:val="003E770A"/>
    <w:rsid w:val="003F2382"/>
    <w:rsid w:val="003F4A9A"/>
    <w:rsid w:val="003F6149"/>
    <w:rsid w:val="0040007E"/>
    <w:rsid w:val="004014B7"/>
    <w:rsid w:val="00402947"/>
    <w:rsid w:val="00402C36"/>
    <w:rsid w:val="004115D1"/>
    <w:rsid w:val="0041349E"/>
    <w:rsid w:val="004176D7"/>
    <w:rsid w:val="00417756"/>
    <w:rsid w:val="00430032"/>
    <w:rsid w:val="0043090E"/>
    <w:rsid w:val="00433D02"/>
    <w:rsid w:val="004409F0"/>
    <w:rsid w:val="00440BA9"/>
    <w:rsid w:val="00456415"/>
    <w:rsid w:val="00457875"/>
    <w:rsid w:val="004601E9"/>
    <w:rsid w:val="004604ED"/>
    <w:rsid w:val="00461E40"/>
    <w:rsid w:val="00462385"/>
    <w:rsid w:val="00463749"/>
    <w:rsid w:val="00464F70"/>
    <w:rsid w:val="004660AC"/>
    <w:rsid w:val="00466A3C"/>
    <w:rsid w:val="00466C8B"/>
    <w:rsid w:val="0047139D"/>
    <w:rsid w:val="00471F78"/>
    <w:rsid w:val="00471FF4"/>
    <w:rsid w:val="00472426"/>
    <w:rsid w:val="0047391F"/>
    <w:rsid w:val="00475031"/>
    <w:rsid w:val="00475737"/>
    <w:rsid w:val="00483999"/>
    <w:rsid w:val="004841AA"/>
    <w:rsid w:val="00485D34"/>
    <w:rsid w:val="00486721"/>
    <w:rsid w:val="00490EA0"/>
    <w:rsid w:val="00491BF0"/>
    <w:rsid w:val="00494566"/>
    <w:rsid w:val="004945BF"/>
    <w:rsid w:val="00496AB6"/>
    <w:rsid w:val="00496DF1"/>
    <w:rsid w:val="004A031A"/>
    <w:rsid w:val="004A037A"/>
    <w:rsid w:val="004A17F1"/>
    <w:rsid w:val="004A21D6"/>
    <w:rsid w:val="004A26EF"/>
    <w:rsid w:val="004A2D0D"/>
    <w:rsid w:val="004A3B35"/>
    <w:rsid w:val="004A5A06"/>
    <w:rsid w:val="004A7B57"/>
    <w:rsid w:val="004B001D"/>
    <w:rsid w:val="004B1C6D"/>
    <w:rsid w:val="004B5DCF"/>
    <w:rsid w:val="004B5DEC"/>
    <w:rsid w:val="004B601C"/>
    <w:rsid w:val="004C0BAC"/>
    <w:rsid w:val="004C4B6A"/>
    <w:rsid w:val="004C713D"/>
    <w:rsid w:val="004D0092"/>
    <w:rsid w:val="004D1028"/>
    <w:rsid w:val="004D2856"/>
    <w:rsid w:val="004E5353"/>
    <w:rsid w:val="004E63CF"/>
    <w:rsid w:val="004E6875"/>
    <w:rsid w:val="004E6F45"/>
    <w:rsid w:val="004E7D6C"/>
    <w:rsid w:val="004F1010"/>
    <w:rsid w:val="004F1BA5"/>
    <w:rsid w:val="004F4DF5"/>
    <w:rsid w:val="004F5AEF"/>
    <w:rsid w:val="004F5E58"/>
    <w:rsid w:val="005023CC"/>
    <w:rsid w:val="00506C70"/>
    <w:rsid w:val="00510561"/>
    <w:rsid w:val="00513720"/>
    <w:rsid w:val="00513DF8"/>
    <w:rsid w:val="00514304"/>
    <w:rsid w:val="0051450E"/>
    <w:rsid w:val="005152F2"/>
    <w:rsid w:val="00515ADF"/>
    <w:rsid w:val="00520A98"/>
    <w:rsid w:val="00522A01"/>
    <w:rsid w:val="005238B9"/>
    <w:rsid w:val="00524E7F"/>
    <w:rsid w:val="00526689"/>
    <w:rsid w:val="005334D1"/>
    <w:rsid w:val="005355D6"/>
    <w:rsid w:val="005355F3"/>
    <w:rsid w:val="005373CD"/>
    <w:rsid w:val="00541F48"/>
    <w:rsid w:val="0055513C"/>
    <w:rsid w:val="005555E5"/>
    <w:rsid w:val="0055630C"/>
    <w:rsid w:val="00557CF8"/>
    <w:rsid w:val="00562766"/>
    <w:rsid w:val="00562C46"/>
    <w:rsid w:val="005635BA"/>
    <w:rsid w:val="00564EEE"/>
    <w:rsid w:val="0056639E"/>
    <w:rsid w:val="00567420"/>
    <w:rsid w:val="00567B56"/>
    <w:rsid w:val="0057443C"/>
    <w:rsid w:val="00575261"/>
    <w:rsid w:val="0057618F"/>
    <w:rsid w:val="00580879"/>
    <w:rsid w:val="0058090C"/>
    <w:rsid w:val="00581021"/>
    <w:rsid w:val="005810C4"/>
    <w:rsid w:val="005814DE"/>
    <w:rsid w:val="00581833"/>
    <w:rsid w:val="00582340"/>
    <w:rsid w:val="00583CA0"/>
    <w:rsid w:val="00583F05"/>
    <w:rsid w:val="00584DFA"/>
    <w:rsid w:val="00591C74"/>
    <w:rsid w:val="00593623"/>
    <w:rsid w:val="00593C76"/>
    <w:rsid w:val="00595713"/>
    <w:rsid w:val="00595A49"/>
    <w:rsid w:val="005A2651"/>
    <w:rsid w:val="005A274E"/>
    <w:rsid w:val="005A4556"/>
    <w:rsid w:val="005B15A4"/>
    <w:rsid w:val="005B189D"/>
    <w:rsid w:val="005B1F52"/>
    <w:rsid w:val="005B23DD"/>
    <w:rsid w:val="005B30D4"/>
    <w:rsid w:val="005B31BF"/>
    <w:rsid w:val="005B3375"/>
    <w:rsid w:val="005B3D3B"/>
    <w:rsid w:val="005B4D67"/>
    <w:rsid w:val="005B509C"/>
    <w:rsid w:val="005C00A4"/>
    <w:rsid w:val="005D54B7"/>
    <w:rsid w:val="005D556C"/>
    <w:rsid w:val="005D5FD9"/>
    <w:rsid w:val="005E0816"/>
    <w:rsid w:val="005E298C"/>
    <w:rsid w:val="005E2EC1"/>
    <w:rsid w:val="005E323B"/>
    <w:rsid w:val="005E3715"/>
    <w:rsid w:val="005E40EA"/>
    <w:rsid w:val="005E45A5"/>
    <w:rsid w:val="005E5F9D"/>
    <w:rsid w:val="005F1C6A"/>
    <w:rsid w:val="005F43EA"/>
    <w:rsid w:val="005F5B5E"/>
    <w:rsid w:val="005F5BDA"/>
    <w:rsid w:val="005F6B8B"/>
    <w:rsid w:val="00600F33"/>
    <w:rsid w:val="006072EB"/>
    <w:rsid w:val="006111D0"/>
    <w:rsid w:val="00612D32"/>
    <w:rsid w:val="006158F6"/>
    <w:rsid w:val="00616A92"/>
    <w:rsid w:val="0062071C"/>
    <w:rsid w:val="00620DC5"/>
    <w:rsid w:val="00621ECC"/>
    <w:rsid w:val="00625697"/>
    <w:rsid w:val="00625A46"/>
    <w:rsid w:val="00625DB9"/>
    <w:rsid w:val="00631B86"/>
    <w:rsid w:val="006322C2"/>
    <w:rsid w:val="00633158"/>
    <w:rsid w:val="00633391"/>
    <w:rsid w:val="0063580B"/>
    <w:rsid w:val="00643567"/>
    <w:rsid w:val="006443B0"/>
    <w:rsid w:val="00644668"/>
    <w:rsid w:val="0064637B"/>
    <w:rsid w:val="006472A3"/>
    <w:rsid w:val="006478EF"/>
    <w:rsid w:val="00650113"/>
    <w:rsid w:val="00651A7C"/>
    <w:rsid w:val="00653B8F"/>
    <w:rsid w:val="00653E48"/>
    <w:rsid w:val="00653E81"/>
    <w:rsid w:val="006544E7"/>
    <w:rsid w:val="00654CF2"/>
    <w:rsid w:val="00656650"/>
    <w:rsid w:val="00657DCF"/>
    <w:rsid w:val="00661EF7"/>
    <w:rsid w:val="006622ED"/>
    <w:rsid w:val="00663557"/>
    <w:rsid w:val="00663B86"/>
    <w:rsid w:val="00666B7F"/>
    <w:rsid w:val="0066797C"/>
    <w:rsid w:val="00672CC6"/>
    <w:rsid w:val="00676A5C"/>
    <w:rsid w:val="00676DC3"/>
    <w:rsid w:val="006773A7"/>
    <w:rsid w:val="00680492"/>
    <w:rsid w:val="006811E8"/>
    <w:rsid w:val="006847F5"/>
    <w:rsid w:val="00685484"/>
    <w:rsid w:val="006862A1"/>
    <w:rsid w:val="006959F0"/>
    <w:rsid w:val="00695C0B"/>
    <w:rsid w:val="00696A1E"/>
    <w:rsid w:val="006A08F9"/>
    <w:rsid w:val="006A0DB7"/>
    <w:rsid w:val="006B1C90"/>
    <w:rsid w:val="006B2CEB"/>
    <w:rsid w:val="006B78C2"/>
    <w:rsid w:val="006C4F15"/>
    <w:rsid w:val="006D0F2C"/>
    <w:rsid w:val="006D1E87"/>
    <w:rsid w:val="006D41FC"/>
    <w:rsid w:val="006D7DC3"/>
    <w:rsid w:val="006E0CCB"/>
    <w:rsid w:val="006E24CE"/>
    <w:rsid w:val="006E30CC"/>
    <w:rsid w:val="006E32C0"/>
    <w:rsid w:val="006E48DB"/>
    <w:rsid w:val="006E68D7"/>
    <w:rsid w:val="006F12DD"/>
    <w:rsid w:val="006F4F3E"/>
    <w:rsid w:val="006F71A8"/>
    <w:rsid w:val="006F7912"/>
    <w:rsid w:val="0070564B"/>
    <w:rsid w:val="007074FE"/>
    <w:rsid w:val="00707625"/>
    <w:rsid w:val="00710763"/>
    <w:rsid w:val="007133D7"/>
    <w:rsid w:val="007134A6"/>
    <w:rsid w:val="00714801"/>
    <w:rsid w:val="00725527"/>
    <w:rsid w:val="00725691"/>
    <w:rsid w:val="00725D35"/>
    <w:rsid w:val="0072638C"/>
    <w:rsid w:val="007270A8"/>
    <w:rsid w:val="00731CF7"/>
    <w:rsid w:val="00735D9F"/>
    <w:rsid w:val="00735E04"/>
    <w:rsid w:val="00743839"/>
    <w:rsid w:val="00745DD4"/>
    <w:rsid w:val="0074723D"/>
    <w:rsid w:val="0074755C"/>
    <w:rsid w:val="00750A4B"/>
    <w:rsid w:val="007537FD"/>
    <w:rsid w:val="00753943"/>
    <w:rsid w:val="007571A8"/>
    <w:rsid w:val="00761AFA"/>
    <w:rsid w:val="00761DE7"/>
    <w:rsid w:val="00763823"/>
    <w:rsid w:val="00763954"/>
    <w:rsid w:val="00764F64"/>
    <w:rsid w:val="007663F5"/>
    <w:rsid w:val="007664F7"/>
    <w:rsid w:val="00767DCC"/>
    <w:rsid w:val="007707E6"/>
    <w:rsid w:val="00771DB2"/>
    <w:rsid w:val="00771F6F"/>
    <w:rsid w:val="00773600"/>
    <w:rsid w:val="00773B29"/>
    <w:rsid w:val="007751C6"/>
    <w:rsid w:val="007763B4"/>
    <w:rsid w:val="00780E0E"/>
    <w:rsid w:val="00782960"/>
    <w:rsid w:val="00782B82"/>
    <w:rsid w:val="007834CF"/>
    <w:rsid w:val="00783CC9"/>
    <w:rsid w:val="00785EC8"/>
    <w:rsid w:val="00794739"/>
    <w:rsid w:val="00795141"/>
    <w:rsid w:val="00796759"/>
    <w:rsid w:val="00797780"/>
    <w:rsid w:val="007A21B3"/>
    <w:rsid w:val="007A3F79"/>
    <w:rsid w:val="007A506B"/>
    <w:rsid w:val="007A5138"/>
    <w:rsid w:val="007A5D1F"/>
    <w:rsid w:val="007A6CF8"/>
    <w:rsid w:val="007B5DA7"/>
    <w:rsid w:val="007B5EDE"/>
    <w:rsid w:val="007C13BD"/>
    <w:rsid w:val="007C3FB9"/>
    <w:rsid w:val="007C66BC"/>
    <w:rsid w:val="007D068B"/>
    <w:rsid w:val="007D1709"/>
    <w:rsid w:val="007D3077"/>
    <w:rsid w:val="007D488B"/>
    <w:rsid w:val="007E001F"/>
    <w:rsid w:val="007E0DFF"/>
    <w:rsid w:val="007E4C07"/>
    <w:rsid w:val="007E746D"/>
    <w:rsid w:val="007E7CE1"/>
    <w:rsid w:val="007F1D9B"/>
    <w:rsid w:val="007F2296"/>
    <w:rsid w:val="007F28C6"/>
    <w:rsid w:val="007F5556"/>
    <w:rsid w:val="00800551"/>
    <w:rsid w:val="00800837"/>
    <w:rsid w:val="00804313"/>
    <w:rsid w:val="00814AE4"/>
    <w:rsid w:val="008156EB"/>
    <w:rsid w:val="00816A06"/>
    <w:rsid w:val="0082083F"/>
    <w:rsid w:val="00824144"/>
    <w:rsid w:val="00825185"/>
    <w:rsid w:val="00826BD6"/>
    <w:rsid w:val="00827818"/>
    <w:rsid w:val="00827FBF"/>
    <w:rsid w:val="0083093A"/>
    <w:rsid w:val="00832A53"/>
    <w:rsid w:val="00834F92"/>
    <w:rsid w:val="00836F88"/>
    <w:rsid w:val="0083773E"/>
    <w:rsid w:val="00840D5D"/>
    <w:rsid w:val="0084729E"/>
    <w:rsid w:val="00850992"/>
    <w:rsid w:val="00854F5D"/>
    <w:rsid w:val="008551C9"/>
    <w:rsid w:val="0085786B"/>
    <w:rsid w:val="00860774"/>
    <w:rsid w:val="00861FD5"/>
    <w:rsid w:val="008643D1"/>
    <w:rsid w:val="00864421"/>
    <w:rsid w:val="00870A14"/>
    <w:rsid w:val="00871468"/>
    <w:rsid w:val="008714AA"/>
    <w:rsid w:val="0087197A"/>
    <w:rsid w:val="008825C7"/>
    <w:rsid w:val="00882EF0"/>
    <w:rsid w:val="00882FCA"/>
    <w:rsid w:val="008864EE"/>
    <w:rsid w:val="008913C5"/>
    <w:rsid w:val="00893A65"/>
    <w:rsid w:val="00893F57"/>
    <w:rsid w:val="00895E7C"/>
    <w:rsid w:val="0089705A"/>
    <w:rsid w:val="00897C62"/>
    <w:rsid w:val="008A1173"/>
    <w:rsid w:val="008A3E09"/>
    <w:rsid w:val="008A5313"/>
    <w:rsid w:val="008A5350"/>
    <w:rsid w:val="008B2710"/>
    <w:rsid w:val="008B4FB5"/>
    <w:rsid w:val="008B690B"/>
    <w:rsid w:val="008B6D02"/>
    <w:rsid w:val="008B724A"/>
    <w:rsid w:val="008C016E"/>
    <w:rsid w:val="008C10F3"/>
    <w:rsid w:val="008C1FC0"/>
    <w:rsid w:val="008C2060"/>
    <w:rsid w:val="008C3F0D"/>
    <w:rsid w:val="008C4749"/>
    <w:rsid w:val="008C5CA1"/>
    <w:rsid w:val="008C6873"/>
    <w:rsid w:val="008C77DF"/>
    <w:rsid w:val="008D37DE"/>
    <w:rsid w:val="008D69D9"/>
    <w:rsid w:val="008D7DDD"/>
    <w:rsid w:val="008F38A6"/>
    <w:rsid w:val="008F5007"/>
    <w:rsid w:val="008F5721"/>
    <w:rsid w:val="00900EBF"/>
    <w:rsid w:val="00902BF6"/>
    <w:rsid w:val="00906503"/>
    <w:rsid w:val="00907F55"/>
    <w:rsid w:val="00911208"/>
    <w:rsid w:val="00911950"/>
    <w:rsid w:val="00912B3F"/>
    <w:rsid w:val="009160B6"/>
    <w:rsid w:val="00917523"/>
    <w:rsid w:val="00917E05"/>
    <w:rsid w:val="009215E0"/>
    <w:rsid w:val="00922A9A"/>
    <w:rsid w:val="009231C7"/>
    <w:rsid w:val="009253AA"/>
    <w:rsid w:val="00927222"/>
    <w:rsid w:val="009308D7"/>
    <w:rsid w:val="00934524"/>
    <w:rsid w:val="00940062"/>
    <w:rsid w:val="009404FB"/>
    <w:rsid w:val="00943EFA"/>
    <w:rsid w:val="00944CF6"/>
    <w:rsid w:val="009465E3"/>
    <w:rsid w:val="00950017"/>
    <w:rsid w:val="009524B1"/>
    <w:rsid w:val="0095377F"/>
    <w:rsid w:val="00955DAA"/>
    <w:rsid w:val="009607E5"/>
    <w:rsid w:val="00961741"/>
    <w:rsid w:val="0096289C"/>
    <w:rsid w:val="009648E3"/>
    <w:rsid w:val="00965D20"/>
    <w:rsid w:val="00965EE9"/>
    <w:rsid w:val="00973DDA"/>
    <w:rsid w:val="0097466E"/>
    <w:rsid w:val="00976B4C"/>
    <w:rsid w:val="009808E7"/>
    <w:rsid w:val="00982C69"/>
    <w:rsid w:val="00991AE7"/>
    <w:rsid w:val="00992760"/>
    <w:rsid w:val="00994331"/>
    <w:rsid w:val="00994BBD"/>
    <w:rsid w:val="009A333A"/>
    <w:rsid w:val="009A580C"/>
    <w:rsid w:val="009A62EE"/>
    <w:rsid w:val="009A756D"/>
    <w:rsid w:val="009B149E"/>
    <w:rsid w:val="009B1C6E"/>
    <w:rsid w:val="009B27B6"/>
    <w:rsid w:val="009B4064"/>
    <w:rsid w:val="009B6AE9"/>
    <w:rsid w:val="009C2A1F"/>
    <w:rsid w:val="009C345A"/>
    <w:rsid w:val="009C5DDE"/>
    <w:rsid w:val="009C7077"/>
    <w:rsid w:val="009C7FE3"/>
    <w:rsid w:val="009D335A"/>
    <w:rsid w:val="009D39DC"/>
    <w:rsid w:val="009D4ABA"/>
    <w:rsid w:val="009D4FCB"/>
    <w:rsid w:val="009D5930"/>
    <w:rsid w:val="009D5996"/>
    <w:rsid w:val="009D6F1F"/>
    <w:rsid w:val="009D7230"/>
    <w:rsid w:val="009E19A1"/>
    <w:rsid w:val="009E25D0"/>
    <w:rsid w:val="009E658D"/>
    <w:rsid w:val="009F037B"/>
    <w:rsid w:val="009F1624"/>
    <w:rsid w:val="009F173C"/>
    <w:rsid w:val="009F1ED8"/>
    <w:rsid w:val="009F41D4"/>
    <w:rsid w:val="009F5A6B"/>
    <w:rsid w:val="009F66C6"/>
    <w:rsid w:val="009F6F67"/>
    <w:rsid w:val="009F73DC"/>
    <w:rsid w:val="009F7EBA"/>
    <w:rsid w:val="00A02C08"/>
    <w:rsid w:val="00A04561"/>
    <w:rsid w:val="00A0535D"/>
    <w:rsid w:val="00A06C02"/>
    <w:rsid w:val="00A17702"/>
    <w:rsid w:val="00A22396"/>
    <w:rsid w:val="00A23958"/>
    <w:rsid w:val="00A25DB3"/>
    <w:rsid w:val="00A3185E"/>
    <w:rsid w:val="00A32EE9"/>
    <w:rsid w:val="00A34835"/>
    <w:rsid w:val="00A36648"/>
    <w:rsid w:val="00A36A5F"/>
    <w:rsid w:val="00A4008D"/>
    <w:rsid w:val="00A40BD9"/>
    <w:rsid w:val="00A436E9"/>
    <w:rsid w:val="00A4523E"/>
    <w:rsid w:val="00A474D9"/>
    <w:rsid w:val="00A4791F"/>
    <w:rsid w:val="00A54209"/>
    <w:rsid w:val="00A548FB"/>
    <w:rsid w:val="00A55FBF"/>
    <w:rsid w:val="00A5746E"/>
    <w:rsid w:val="00A6578C"/>
    <w:rsid w:val="00A706A2"/>
    <w:rsid w:val="00A7317A"/>
    <w:rsid w:val="00A73741"/>
    <w:rsid w:val="00A76542"/>
    <w:rsid w:val="00A779B3"/>
    <w:rsid w:val="00A827BA"/>
    <w:rsid w:val="00A8481B"/>
    <w:rsid w:val="00A867E4"/>
    <w:rsid w:val="00A9614D"/>
    <w:rsid w:val="00A96E7B"/>
    <w:rsid w:val="00A97133"/>
    <w:rsid w:val="00AA1F77"/>
    <w:rsid w:val="00AA5A37"/>
    <w:rsid w:val="00AB0C43"/>
    <w:rsid w:val="00AB3BA9"/>
    <w:rsid w:val="00AB5E6C"/>
    <w:rsid w:val="00AB690C"/>
    <w:rsid w:val="00AC0EFF"/>
    <w:rsid w:val="00AC39B8"/>
    <w:rsid w:val="00AC4DCF"/>
    <w:rsid w:val="00AC5908"/>
    <w:rsid w:val="00AC795C"/>
    <w:rsid w:val="00AD142D"/>
    <w:rsid w:val="00AD6D6B"/>
    <w:rsid w:val="00AE14DE"/>
    <w:rsid w:val="00AE4D77"/>
    <w:rsid w:val="00AE695E"/>
    <w:rsid w:val="00AE7E20"/>
    <w:rsid w:val="00AF01A1"/>
    <w:rsid w:val="00AF2243"/>
    <w:rsid w:val="00AF538D"/>
    <w:rsid w:val="00AF7F55"/>
    <w:rsid w:val="00B02DF7"/>
    <w:rsid w:val="00B02E81"/>
    <w:rsid w:val="00B053AC"/>
    <w:rsid w:val="00B07BD9"/>
    <w:rsid w:val="00B07EEE"/>
    <w:rsid w:val="00B133DB"/>
    <w:rsid w:val="00B15B07"/>
    <w:rsid w:val="00B16069"/>
    <w:rsid w:val="00B17271"/>
    <w:rsid w:val="00B205CC"/>
    <w:rsid w:val="00B20B37"/>
    <w:rsid w:val="00B22F1F"/>
    <w:rsid w:val="00B23602"/>
    <w:rsid w:val="00B25EB3"/>
    <w:rsid w:val="00B268BF"/>
    <w:rsid w:val="00B351F3"/>
    <w:rsid w:val="00B3666B"/>
    <w:rsid w:val="00B36D02"/>
    <w:rsid w:val="00B37386"/>
    <w:rsid w:val="00B374B1"/>
    <w:rsid w:val="00B376E3"/>
    <w:rsid w:val="00B432C8"/>
    <w:rsid w:val="00B450F9"/>
    <w:rsid w:val="00B45284"/>
    <w:rsid w:val="00B45BF0"/>
    <w:rsid w:val="00B5266F"/>
    <w:rsid w:val="00B531E6"/>
    <w:rsid w:val="00B5659D"/>
    <w:rsid w:val="00B603D0"/>
    <w:rsid w:val="00B619C0"/>
    <w:rsid w:val="00B65257"/>
    <w:rsid w:val="00B67C52"/>
    <w:rsid w:val="00B70A88"/>
    <w:rsid w:val="00B70F7E"/>
    <w:rsid w:val="00B731E1"/>
    <w:rsid w:val="00B7455F"/>
    <w:rsid w:val="00B74C29"/>
    <w:rsid w:val="00B769CD"/>
    <w:rsid w:val="00B76AFF"/>
    <w:rsid w:val="00B77621"/>
    <w:rsid w:val="00B80B4E"/>
    <w:rsid w:val="00B81E86"/>
    <w:rsid w:val="00B837C2"/>
    <w:rsid w:val="00B87EF3"/>
    <w:rsid w:val="00B907A3"/>
    <w:rsid w:val="00B92524"/>
    <w:rsid w:val="00B933E6"/>
    <w:rsid w:val="00B96952"/>
    <w:rsid w:val="00BA0784"/>
    <w:rsid w:val="00BA10C7"/>
    <w:rsid w:val="00BA4204"/>
    <w:rsid w:val="00BA589D"/>
    <w:rsid w:val="00BA74F0"/>
    <w:rsid w:val="00BA762E"/>
    <w:rsid w:val="00BB07AF"/>
    <w:rsid w:val="00BB4AC8"/>
    <w:rsid w:val="00BB5D38"/>
    <w:rsid w:val="00BC31D9"/>
    <w:rsid w:val="00BC40F1"/>
    <w:rsid w:val="00BC5806"/>
    <w:rsid w:val="00BC6833"/>
    <w:rsid w:val="00BC75A8"/>
    <w:rsid w:val="00BC7C51"/>
    <w:rsid w:val="00BD1196"/>
    <w:rsid w:val="00BD207E"/>
    <w:rsid w:val="00BD39C6"/>
    <w:rsid w:val="00BD7E4C"/>
    <w:rsid w:val="00BE024E"/>
    <w:rsid w:val="00BE12A2"/>
    <w:rsid w:val="00BE3317"/>
    <w:rsid w:val="00BF0D1D"/>
    <w:rsid w:val="00BF4AD0"/>
    <w:rsid w:val="00BF66AE"/>
    <w:rsid w:val="00C00D98"/>
    <w:rsid w:val="00C03483"/>
    <w:rsid w:val="00C04249"/>
    <w:rsid w:val="00C046AD"/>
    <w:rsid w:val="00C04C13"/>
    <w:rsid w:val="00C136FB"/>
    <w:rsid w:val="00C16061"/>
    <w:rsid w:val="00C22699"/>
    <w:rsid w:val="00C23B53"/>
    <w:rsid w:val="00C23BC1"/>
    <w:rsid w:val="00C2796C"/>
    <w:rsid w:val="00C27CF1"/>
    <w:rsid w:val="00C338A3"/>
    <w:rsid w:val="00C357A1"/>
    <w:rsid w:val="00C37051"/>
    <w:rsid w:val="00C37340"/>
    <w:rsid w:val="00C37440"/>
    <w:rsid w:val="00C41642"/>
    <w:rsid w:val="00C4420F"/>
    <w:rsid w:val="00C46626"/>
    <w:rsid w:val="00C5044E"/>
    <w:rsid w:val="00C505E0"/>
    <w:rsid w:val="00C52BEF"/>
    <w:rsid w:val="00C544A4"/>
    <w:rsid w:val="00C5699E"/>
    <w:rsid w:val="00C56BC2"/>
    <w:rsid w:val="00C61187"/>
    <w:rsid w:val="00C6391D"/>
    <w:rsid w:val="00C701E6"/>
    <w:rsid w:val="00C720EB"/>
    <w:rsid w:val="00C74EA0"/>
    <w:rsid w:val="00C75859"/>
    <w:rsid w:val="00C810AD"/>
    <w:rsid w:val="00C831FD"/>
    <w:rsid w:val="00C8579A"/>
    <w:rsid w:val="00C873DC"/>
    <w:rsid w:val="00C87A26"/>
    <w:rsid w:val="00C91FF2"/>
    <w:rsid w:val="00C93687"/>
    <w:rsid w:val="00CA48EB"/>
    <w:rsid w:val="00CA5A8A"/>
    <w:rsid w:val="00CB09D9"/>
    <w:rsid w:val="00CB1E73"/>
    <w:rsid w:val="00CB2569"/>
    <w:rsid w:val="00CB3D86"/>
    <w:rsid w:val="00CB3EA1"/>
    <w:rsid w:val="00CB56AB"/>
    <w:rsid w:val="00CC3CD0"/>
    <w:rsid w:val="00CC41AE"/>
    <w:rsid w:val="00CC4F7A"/>
    <w:rsid w:val="00CD2E09"/>
    <w:rsid w:val="00CD34D3"/>
    <w:rsid w:val="00CD36D1"/>
    <w:rsid w:val="00CD6156"/>
    <w:rsid w:val="00CD6729"/>
    <w:rsid w:val="00CE2094"/>
    <w:rsid w:val="00CE28CC"/>
    <w:rsid w:val="00CE3511"/>
    <w:rsid w:val="00CE4540"/>
    <w:rsid w:val="00CE7A62"/>
    <w:rsid w:val="00CF29EE"/>
    <w:rsid w:val="00CF7A17"/>
    <w:rsid w:val="00D014BD"/>
    <w:rsid w:val="00D04E9D"/>
    <w:rsid w:val="00D07098"/>
    <w:rsid w:val="00D11A03"/>
    <w:rsid w:val="00D121EC"/>
    <w:rsid w:val="00D12A26"/>
    <w:rsid w:val="00D14315"/>
    <w:rsid w:val="00D14C79"/>
    <w:rsid w:val="00D16102"/>
    <w:rsid w:val="00D2122B"/>
    <w:rsid w:val="00D262C6"/>
    <w:rsid w:val="00D27509"/>
    <w:rsid w:val="00D27DFB"/>
    <w:rsid w:val="00D3222A"/>
    <w:rsid w:val="00D32AE4"/>
    <w:rsid w:val="00D3374D"/>
    <w:rsid w:val="00D34CF1"/>
    <w:rsid w:val="00D408F9"/>
    <w:rsid w:val="00D41851"/>
    <w:rsid w:val="00D43E1C"/>
    <w:rsid w:val="00D45008"/>
    <w:rsid w:val="00D466F5"/>
    <w:rsid w:val="00D508AE"/>
    <w:rsid w:val="00D5293D"/>
    <w:rsid w:val="00D53832"/>
    <w:rsid w:val="00D5592D"/>
    <w:rsid w:val="00D63EA4"/>
    <w:rsid w:val="00D65C53"/>
    <w:rsid w:val="00D66725"/>
    <w:rsid w:val="00D67337"/>
    <w:rsid w:val="00D72949"/>
    <w:rsid w:val="00D72FA9"/>
    <w:rsid w:val="00D73B90"/>
    <w:rsid w:val="00D759AA"/>
    <w:rsid w:val="00D76833"/>
    <w:rsid w:val="00D813A0"/>
    <w:rsid w:val="00D84259"/>
    <w:rsid w:val="00D842F0"/>
    <w:rsid w:val="00D84DBA"/>
    <w:rsid w:val="00D863C4"/>
    <w:rsid w:val="00D918AD"/>
    <w:rsid w:val="00D92C66"/>
    <w:rsid w:val="00D92D0F"/>
    <w:rsid w:val="00D933BC"/>
    <w:rsid w:val="00DA3C98"/>
    <w:rsid w:val="00DA3F2E"/>
    <w:rsid w:val="00DA48B6"/>
    <w:rsid w:val="00DA575E"/>
    <w:rsid w:val="00DB0539"/>
    <w:rsid w:val="00DB13F0"/>
    <w:rsid w:val="00DB28E0"/>
    <w:rsid w:val="00DB6605"/>
    <w:rsid w:val="00DC305E"/>
    <w:rsid w:val="00DC6291"/>
    <w:rsid w:val="00DC6762"/>
    <w:rsid w:val="00DC6AAA"/>
    <w:rsid w:val="00DC6C9F"/>
    <w:rsid w:val="00DC735A"/>
    <w:rsid w:val="00DD0B5E"/>
    <w:rsid w:val="00DD2EA2"/>
    <w:rsid w:val="00DD3E39"/>
    <w:rsid w:val="00DD59D9"/>
    <w:rsid w:val="00DE28A3"/>
    <w:rsid w:val="00DE3AF7"/>
    <w:rsid w:val="00DE5DD7"/>
    <w:rsid w:val="00DE6A9E"/>
    <w:rsid w:val="00DE7753"/>
    <w:rsid w:val="00DF5128"/>
    <w:rsid w:val="00DF5459"/>
    <w:rsid w:val="00DF701F"/>
    <w:rsid w:val="00DF7AF1"/>
    <w:rsid w:val="00DF7FA9"/>
    <w:rsid w:val="00E101B0"/>
    <w:rsid w:val="00E104CE"/>
    <w:rsid w:val="00E1321D"/>
    <w:rsid w:val="00E134BF"/>
    <w:rsid w:val="00E1357E"/>
    <w:rsid w:val="00E14D3B"/>
    <w:rsid w:val="00E20461"/>
    <w:rsid w:val="00E205D6"/>
    <w:rsid w:val="00E21299"/>
    <w:rsid w:val="00E21EE5"/>
    <w:rsid w:val="00E25C8C"/>
    <w:rsid w:val="00E2617F"/>
    <w:rsid w:val="00E2747C"/>
    <w:rsid w:val="00E27E1A"/>
    <w:rsid w:val="00E31269"/>
    <w:rsid w:val="00E33F1E"/>
    <w:rsid w:val="00E33FD7"/>
    <w:rsid w:val="00E4257E"/>
    <w:rsid w:val="00E460B2"/>
    <w:rsid w:val="00E47D13"/>
    <w:rsid w:val="00E54A27"/>
    <w:rsid w:val="00E562C8"/>
    <w:rsid w:val="00E605AE"/>
    <w:rsid w:val="00E61EBA"/>
    <w:rsid w:val="00E628BC"/>
    <w:rsid w:val="00E63E2D"/>
    <w:rsid w:val="00E6590E"/>
    <w:rsid w:val="00E7014E"/>
    <w:rsid w:val="00E7064A"/>
    <w:rsid w:val="00E70985"/>
    <w:rsid w:val="00E71781"/>
    <w:rsid w:val="00E72077"/>
    <w:rsid w:val="00E73BA2"/>
    <w:rsid w:val="00E74CF9"/>
    <w:rsid w:val="00E75C45"/>
    <w:rsid w:val="00E80993"/>
    <w:rsid w:val="00E8453F"/>
    <w:rsid w:val="00E911FD"/>
    <w:rsid w:val="00E913B8"/>
    <w:rsid w:val="00E92A12"/>
    <w:rsid w:val="00E93F40"/>
    <w:rsid w:val="00E96921"/>
    <w:rsid w:val="00E96C0B"/>
    <w:rsid w:val="00EA0803"/>
    <w:rsid w:val="00EA3C65"/>
    <w:rsid w:val="00EA6DBC"/>
    <w:rsid w:val="00EA7716"/>
    <w:rsid w:val="00EB01FD"/>
    <w:rsid w:val="00EB2349"/>
    <w:rsid w:val="00EB556E"/>
    <w:rsid w:val="00EB5991"/>
    <w:rsid w:val="00EB7149"/>
    <w:rsid w:val="00EC0BE4"/>
    <w:rsid w:val="00EC14DB"/>
    <w:rsid w:val="00EC1917"/>
    <w:rsid w:val="00EC1B7D"/>
    <w:rsid w:val="00EC3294"/>
    <w:rsid w:val="00EC33AC"/>
    <w:rsid w:val="00EC3EBA"/>
    <w:rsid w:val="00EC661A"/>
    <w:rsid w:val="00ED4BC2"/>
    <w:rsid w:val="00ED6038"/>
    <w:rsid w:val="00EE15AA"/>
    <w:rsid w:val="00EE1969"/>
    <w:rsid w:val="00EE3E09"/>
    <w:rsid w:val="00EE6CAC"/>
    <w:rsid w:val="00EF0AA2"/>
    <w:rsid w:val="00EF5B76"/>
    <w:rsid w:val="00EF7885"/>
    <w:rsid w:val="00F027FD"/>
    <w:rsid w:val="00F0320E"/>
    <w:rsid w:val="00F07572"/>
    <w:rsid w:val="00F10564"/>
    <w:rsid w:val="00F11682"/>
    <w:rsid w:val="00F12D2F"/>
    <w:rsid w:val="00F13614"/>
    <w:rsid w:val="00F13ECD"/>
    <w:rsid w:val="00F17515"/>
    <w:rsid w:val="00F246BA"/>
    <w:rsid w:val="00F24CC6"/>
    <w:rsid w:val="00F25348"/>
    <w:rsid w:val="00F3024D"/>
    <w:rsid w:val="00F30A46"/>
    <w:rsid w:val="00F33DEA"/>
    <w:rsid w:val="00F34522"/>
    <w:rsid w:val="00F34DEB"/>
    <w:rsid w:val="00F359CE"/>
    <w:rsid w:val="00F35B22"/>
    <w:rsid w:val="00F432AE"/>
    <w:rsid w:val="00F4543F"/>
    <w:rsid w:val="00F46EAF"/>
    <w:rsid w:val="00F4712A"/>
    <w:rsid w:val="00F472FD"/>
    <w:rsid w:val="00F512AD"/>
    <w:rsid w:val="00F52C32"/>
    <w:rsid w:val="00F53838"/>
    <w:rsid w:val="00F6656B"/>
    <w:rsid w:val="00F769F4"/>
    <w:rsid w:val="00F779AC"/>
    <w:rsid w:val="00F817B7"/>
    <w:rsid w:val="00F82F79"/>
    <w:rsid w:val="00F846FB"/>
    <w:rsid w:val="00F84D84"/>
    <w:rsid w:val="00F86529"/>
    <w:rsid w:val="00F876A5"/>
    <w:rsid w:val="00F9088D"/>
    <w:rsid w:val="00F923C2"/>
    <w:rsid w:val="00F93BF5"/>
    <w:rsid w:val="00F95489"/>
    <w:rsid w:val="00FA37A6"/>
    <w:rsid w:val="00FA43FD"/>
    <w:rsid w:val="00FA4B80"/>
    <w:rsid w:val="00FA6F3F"/>
    <w:rsid w:val="00FB0E1C"/>
    <w:rsid w:val="00FB0E29"/>
    <w:rsid w:val="00FB1D17"/>
    <w:rsid w:val="00FB2546"/>
    <w:rsid w:val="00FB304A"/>
    <w:rsid w:val="00FB6243"/>
    <w:rsid w:val="00FB7AE0"/>
    <w:rsid w:val="00FC733E"/>
    <w:rsid w:val="00FD06C1"/>
    <w:rsid w:val="00FD1865"/>
    <w:rsid w:val="00FD329E"/>
    <w:rsid w:val="00FD4FE4"/>
    <w:rsid w:val="00FD7135"/>
    <w:rsid w:val="00FD76FA"/>
    <w:rsid w:val="00FE1247"/>
    <w:rsid w:val="00FE4207"/>
    <w:rsid w:val="00FE4E9A"/>
    <w:rsid w:val="00FF2FDF"/>
    <w:rsid w:val="00FF5DE6"/>
    <w:rsid w:val="00FF74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37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  <w:style w:type="paragraph" w:customStyle="1" w:styleId="xl65">
    <w:name w:val="xl65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</w:pPr>
    <w:rPr>
      <w:rFonts w:ascii="Times New Roman" w:cs="Times New Roman"/>
      <w:sz w:val="24"/>
      <w:szCs w:val="24"/>
    </w:rPr>
  </w:style>
  <w:style w:type="paragraph" w:customStyle="1" w:styleId="xl66">
    <w:name w:val="xl66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  <w:style w:type="paragraph" w:customStyle="1" w:styleId="xl67">
    <w:name w:val="xl67"/>
    <w:basedOn w:val="Normal"/>
    <w:rsid w:val="00246C49"/>
    <w:pPr>
      <w:widowControl/>
      <w:pBdr>
        <w:top w:val="single" w:sz="8" w:space="0" w:color="auto"/>
        <w:left w:val="single" w:sz="8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8">
    <w:name w:val="xl68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4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69">
    <w:name w:val="xl69"/>
    <w:basedOn w:val="Normal"/>
    <w:rsid w:val="00246C49"/>
    <w:pPr>
      <w:widowControl/>
      <w:pBdr>
        <w:top w:val="single" w:sz="8" w:space="0" w:color="auto"/>
        <w:left w:val="single" w:sz="4" w:space="0" w:color="auto"/>
        <w:right w:val="single" w:sz="8" w:space="0" w:color="auto"/>
      </w:pBdr>
      <w:shd w:val="clear" w:color="000000" w:fill="D8D8D8"/>
      <w:spacing w:before="100" w:beforeAutospacing="1" w:after="100" w:afterAutospacing="1" w:line="240" w:lineRule="auto"/>
      <w:jc w:val="center"/>
      <w:textAlignment w:val="center"/>
    </w:pPr>
    <w:rPr>
      <w:rFonts w:ascii="Times New Roman" w:cs="Times New Roman"/>
      <w:b/>
      <w:bCs/>
      <w:sz w:val="24"/>
      <w:szCs w:val="24"/>
    </w:rPr>
  </w:style>
  <w:style w:type="paragraph" w:customStyle="1" w:styleId="xl70">
    <w:name w:val="xl70"/>
    <w:basedOn w:val="Normal"/>
    <w:rsid w:val="00246C4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center"/>
    </w:pPr>
    <w:rPr>
      <w:rFonts w:asci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39" w:unhideWhenUsed="0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35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795C"/>
    <w:pPr>
      <w:widowControl w:val="0"/>
      <w:spacing w:line="240" w:lineRule="atLeast"/>
    </w:pPr>
    <w:rPr>
      <w:rFonts w:ascii="Verdana" w:cs="Verdan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9"/>
    <w:qFormat/>
    <w:rsid w:val="00AC795C"/>
    <w:pPr>
      <w:keepNext/>
      <w:numPr>
        <w:numId w:val="3"/>
      </w:numPr>
      <w:spacing w:before="120" w:after="60"/>
      <w:outlineLvl w:val="0"/>
    </w:pPr>
    <w:rPr>
      <w:rFonts w:ascii="Arial" w:hAnsi="Arial" w:cs="Arial"/>
      <w:b/>
      <w:bCs/>
      <w:sz w:val="24"/>
      <w:szCs w:val="24"/>
    </w:rPr>
  </w:style>
  <w:style w:type="paragraph" w:styleId="Heading2">
    <w:name w:val="heading 2"/>
    <w:aliases w:val="Char"/>
    <w:basedOn w:val="Heading1"/>
    <w:next w:val="Normal"/>
    <w:link w:val="Heading2Char"/>
    <w:uiPriority w:val="99"/>
    <w:qFormat/>
    <w:rsid w:val="00AC795C"/>
    <w:pPr>
      <w:numPr>
        <w:ilvl w:val="1"/>
      </w:numPr>
      <w:outlineLvl w:val="1"/>
    </w:pPr>
    <w:rPr>
      <w:sz w:val="20"/>
      <w:szCs w:val="20"/>
    </w:rPr>
  </w:style>
  <w:style w:type="paragraph" w:styleId="Heading3">
    <w:name w:val="heading 3"/>
    <w:basedOn w:val="Heading1"/>
    <w:next w:val="Normal"/>
    <w:link w:val="Heading3Char"/>
    <w:uiPriority w:val="99"/>
    <w:qFormat/>
    <w:rsid w:val="00AC795C"/>
    <w:pPr>
      <w:numPr>
        <w:ilvl w:val="2"/>
      </w:numPr>
      <w:outlineLvl w:val="2"/>
    </w:pPr>
    <w:rPr>
      <w:b w:val="0"/>
      <w:bCs w:val="0"/>
      <w:i/>
      <w:iCs/>
      <w:sz w:val="20"/>
      <w:szCs w:val="20"/>
    </w:rPr>
  </w:style>
  <w:style w:type="paragraph" w:styleId="Heading4">
    <w:name w:val="heading 4"/>
    <w:basedOn w:val="Heading1"/>
    <w:next w:val="Normal"/>
    <w:link w:val="Heading4Char"/>
    <w:uiPriority w:val="99"/>
    <w:qFormat/>
    <w:rsid w:val="00AC795C"/>
    <w:pPr>
      <w:numPr>
        <w:ilvl w:val="3"/>
      </w:numPr>
      <w:outlineLvl w:val="3"/>
    </w:pPr>
    <w:rPr>
      <w:b w:val="0"/>
      <w:bCs w:val="0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AC795C"/>
    <w:pPr>
      <w:numPr>
        <w:ilvl w:val="4"/>
        <w:numId w:val="3"/>
      </w:numPr>
      <w:spacing w:before="240" w:after="60"/>
      <w:outlineLvl w:val="4"/>
    </w:pPr>
    <w:rPr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9"/>
    <w:qFormat/>
    <w:rsid w:val="00AC795C"/>
    <w:pPr>
      <w:numPr>
        <w:ilvl w:val="5"/>
        <w:numId w:val="3"/>
      </w:numPr>
      <w:spacing w:before="240" w:after="60"/>
      <w:outlineLvl w:val="5"/>
    </w:pPr>
    <w:rPr>
      <w:i/>
      <w:i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AC795C"/>
    <w:pPr>
      <w:numPr>
        <w:ilvl w:val="6"/>
        <w:numId w:val="3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9"/>
    <w:qFormat/>
    <w:rsid w:val="00AC795C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9"/>
    <w:qFormat/>
    <w:rsid w:val="00AC795C"/>
    <w:pPr>
      <w:numPr>
        <w:ilvl w:val="8"/>
        <w:numId w:val="3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character" w:customStyle="1" w:styleId="Heading2Char">
    <w:name w:val="Heading 2 Char"/>
    <w:aliases w:val="Char Char"/>
    <w:basedOn w:val="DefaultParagraphFont"/>
    <w:link w:val="Heading2"/>
    <w:uiPriority w:val="99"/>
    <w:rsid w:val="00FF3B97"/>
    <w:rPr>
      <w:rFonts w:ascii="Arial" w:hAnsi="Arial" w:cs="Arial"/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rsid w:val="00FF3B97"/>
    <w:rPr>
      <w:rFonts w:ascii="Arial" w:hAnsi="Arial" w:cs="Arial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rsid w:val="00FF3B97"/>
    <w:rPr>
      <w:rFonts w:ascii="Arial" w:hAnsi="Arial" w:cs="Arial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FF3B97"/>
    <w:rPr>
      <w:rFonts w:ascii="Verdana" w:cs="Verdana"/>
    </w:rPr>
  </w:style>
  <w:style w:type="character" w:customStyle="1" w:styleId="Heading6Char">
    <w:name w:val="Heading 6 Char"/>
    <w:basedOn w:val="DefaultParagraphFont"/>
    <w:link w:val="Heading6"/>
    <w:uiPriority w:val="99"/>
    <w:rsid w:val="00FF3B97"/>
    <w:rPr>
      <w:rFonts w:ascii="Verdana" w:cs="Verdana"/>
      <w:i/>
      <w:iCs/>
    </w:rPr>
  </w:style>
  <w:style w:type="character" w:customStyle="1" w:styleId="Heading7Char">
    <w:name w:val="Heading 7 Char"/>
    <w:basedOn w:val="DefaultParagraphFont"/>
    <w:link w:val="Heading7"/>
    <w:uiPriority w:val="99"/>
    <w:rsid w:val="00FF3B97"/>
    <w:rPr>
      <w:rFonts w:ascii="Verdana" w:cs="Verdana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FF3B97"/>
    <w:rPr>
      <w:rFonts w:ascii="Verdana" w:cs="Verdana"/>
      <w:i/>
      <w:iCs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FF3B97"/>
    <w:rPr>
      <w:rFonts w:ascii="Verdana" w:cs="Verdana"/>
      <w:b/>
      <w:bCs/>
      <w:i/>
      <w:iCs/>
      <w:sz w:val="18"/>
      <w:szCs w:val="18"/>
    </w:rPr>
  </w:style>
  <w:style w:type="paragraph" w:customStyle="1" w:styleId="Paragraph2">
    <w:name w:val="Paragraph2"/>
    <w:basedOn w:val="Normal"/>
    <w:uiPriority w:val="99"/>
    <w:rsid w:val="00AC795C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uiPriority w:val="99"/>
    <w:qFormat/>
    <w:rsid w:val="00AC795C"/>
    <w:pPr>
      <w:spacing w:line="240" w:lineRule="auto"/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10"/>
    <w:rsid w:val="00FF3B97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link w:val="SubtitleChar"/>
    <w:uiPriority w:val="99"/>
    <w:qFormat/>
    <w:rsid w:val="00AC795C"/>
    <w:pPr>
      <w:spacing w:after="60"/>
      <w:jc w:val="center"/>
    </w:pPr>
    <w:rPr>
      <w:rFonts w:ascii="Arial" w:hAnsi="Arial" w:cs="Arial"/>
      <w:i/>
      <w:iCs/>
      <w:sz w:val="36"/>
      <w:szCs w:val="36"/>
      <w:lang w:val="en-AU"/>
    </w:rPr>
  </w:style>
  <w:style w:type="character" w:customStyle="1" w:styleId="SubtitleChar">
    <w:name w:val="Subtitle Char"/>
    <w:basedOn w:val="DefaultParagraphFont"/>
    <w:link w:val="Subtitle"/>
    <w:uiPriority w:val="11"/>
    <w:rsid w:val="00FF3B97"/>
    <w:rPr>
      <w:rFonts w:asciiTheme="majorHAnsi" w:eastAsiaTheme="majorEastAsia" w:hAnsiTheme="majorHAnsi" w:cstheme="majorBidi"/>
      <w:sz w:val="24"/>
      <w:szCs w:val="24"/>
    </w:rPr>
  </w:style>
  <w:style w:type="paragraph" w:styleId="NormalIndent">
    <w:name w:val="Normal Indent"/>
    <w:basedOn w:val="Normal"/>
    <w:uiPriority w:val="99"/>
    <w:rsid w:val="00AC795C"/>
    <w:pPr>
      <w:ind w:left="900" w:hanging="900"/>
    </w:pPr>
  </w:style>
  <w:style w:type="paragraph" w:styleId="TOC1">
    <w:name w:val="toc 1"/>
    <w:basedOn w:val="Normal"/>
    <w:next w:val="Normal"/>
    <w:autoRedefine/>
    <w:uiPriority w:val="39"/>
    <w:rsid w:val="00AC795C"/>
    <w:pPr>
      <w:spacing w:before="120" w:after="120"/>
    </w:pPr>
    <w:rPr>
      <w:rFonts w:ascii="Calibri" w:hAnsi="Calibri" w:cs="Calibri"/>
      <w:b/>
      <w:bCs/>
      <w:caps/>
    </w:rPr>
  </w:style>
  <w:style w:type="paragraph" w:styleId="TOC2">
    <w:name w:val="toc 2"/>
    <w:basedOn w:val="Normal"/>
    <w:next w:val="Normal"/>
    <w:autoRedefine/>
    <w:uiPriority w:val="39"/>
    <w:rsid w:val="00E21299"/>
    <w:pPr>
      <w:tabs>
        <w:tab w:val="left" w:pos="800"/>
        <w:tab w:val="right" w:leader="dot" w:pos="9019"/>
      </w:tabs>
      <w:ind w:left="200"/>
    </w:pPr>
    <w:rPr>
      <w:rFonts w:asciiTheme="minorHAnsi" w:hAnsiTheme="minorHAnsi"/>
      <w:b/>
      <w:smallCaps/>
      <w:noProof/>
    </w:rPr>
  </w:style>
  <w:style w:type="paragraph" w:styleId="TOC3">
    <w:name w:val="toc 3"/>
    <w:basedOn w:val="Normal"/>
    <w:next w:val="Normal"/>
    <w:autoRedefine/>
    <w:uiPriority w:val="39"/>
    <w:rsid w:val="00AC795C"/>
    <w:pPr>
      <w:ind w:left="400"/>
    </w:pPr>
    <w:rPr>
      <w:rFonts w:ascii="Calibri" w:hAnsi="Calibri" w:cs="Calibri"/>
      <w:i/>
      <w:iCs/>
    </w:rPr>
  </w:style>
  <w:style w:type="paragraph" w:styleId="Header">
    <w:name w:val="header"/>
    <w:basedOn w:val="Normal"/>
    <w:link w:val="Head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F3B97"/>
    <w:rPr>
      <w:rFonts w:asci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AC795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F3B97"/>
    <w:rPr>
      <w:rFonts w:ascii="Verdana" w:cs="Verdana"/>
      <w:sz w:val="20"/>
      <w:szCs w:val="20"/>
    </w:rPr>
  </w:style>
  <w:style w:type="character" w:styleId="PageNumber">
    <w:name w:val="page number"/>
    <w:basedOn w:val="DefaultParagraphFont"/>
    <w:uiPriority w:val="99"/>
    <w:rsid w:val="00AC795C"/>
  </w:style>
  <w:style w:type="paragraph" w:customStyle="1" w:styleId="Bullet2">
    <w:name w:val="Bullet2"/>
    <w:basedOn w:val="Normal"/>
    <w:uiPriority w:val="99"/>
    <w:rsid w:val="00AC795C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uiPriority w:val="99"/>
    <w:rsid w:val="00AC795C"/>
    <w:pPr>
      <w:spacing w:before="80" w:line="240" w:lineRule="auto"/>
      <w:jc w:val="both"/>
    </w:pPr>
  </w:style>
  <w:style w:type="paragraph" w:customStyle="1" w:styleId="Tabletext">
    <w:name w:val="Tabletext"/>
    <w:basedOn w:val="Normal"/>
    <w:uiPriority w:val="99"/>
    <w:rsid w:val="00AC795C"/>
    <w:pPr>
      <w:keepLines/>
      <w:spacing w:after="120"/>
    </w:pPr>
  </w:style>
  <w:style w:type="paragraph" w:styleId="BodyText">
    <w:name w:val="Body Text"/>
    <w:basedOn w:val="Normal"/>
    <w:link w:val="BodyTextChar"/>
    <w:uiPriority w:val="99"/>
    <w:rsid w:val="00AC795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2D310B"/>
    <w:rPr>
      <w:rFonts w:ascii="Verdana" w:cs="Verdana"/>
    </w:rPr>
  </w:style>
  <w:style w:type="paragraph" w:customStyle="1" w:styleId="Paragraph3">
    <w:name w:val="Paragraph3"/>
    <w:basedOn w:val="Normal"/>
    <w:uiPriority w:val="99"/>
    <w:rsid w:val="00AC795C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Normal"/>
    <w:uiPriority w:val="99"/>
    <w:rsid w:val="00AC795C"/>
    <w:pPr>
      <w:ind w:left="720" w:hanging="432"/>
    </w:pPr>
  </w:style>
  <w:style w:type="character" w:styleId="FootnoteReference">
    <w:name w:val="footnote reference"/>
    <w:basedOn w:val="DefaultParagraphFont"/>
    <w:uiPriority w:val="99"/>
    <w:semiHidden/>
    <w:rsid w:val="00AC795C"/>
    <w:rPr>
      <w:sz w:val="20"/>
      <w:szCs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AC795C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 w:cs="Helvetica"/>
      <w:sz w:val="16"/>
      <w:szCs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F3B97"/>
    <w:rPr>
      <w:rFonts w:ascii="Verdana" w:cs="Verdana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AC795C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F3B97"/>
    <w:rPr>
      <w:sz w:val="0"/>
      <w:szCs w:val="0"/>
    </w:rPr>
  </w:style>
  <w:style w:type="paragraph" w:customStyle="1" w:styleId="Paragraph4">
    <w:name w:val="Paragraph4"/>
    <w:basedOn w:val="Normal"/>
    <w:uiPriority w:val="99"/>
    <w:rsid w:val="00AC795C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autoRedefine/>
    <w:uiPriority w:val="39"/>
    <w:rsid w:val="00AC795C"/>
    <w:pPr>
      <w:ind w:left="600"/>
    </w:pPr>
    <w:rPr>
      <w:rFonts w:ascii="Calibri" w:hAnsi="Calibri" w:cs="Calibri"/>
      <w:sz w:val="18"/>
      <w:szCs w:val="18"/>
    </w:rPr>
  </w:style>
  <w:style w:type="paragraph" w:styleId="TOC5">
    <w:name w:val="toc 5"/>
    <w:basedOn w:val="Normal"/>
    <w:next w:val="Normal"/>
    <w:autoRedefine/>
    <w:uiPriority w:val="99"/>
    <w:semiHidden/>
    <w:rsid w:val="00AC795C"/>
    <w:pPr>
      <w:ind w:left="800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uiPriority w:val="99"/>
    <w:semiHidden/>
    <w:rsid w:val="00AC795C"/>
    <w:pPr>
      <w:ind w:left="1000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uiPriority w:val="99"/>
    <w:semiHidden/>
    <w:rsid w:val="00AC795C"/>
    <w:pPr>
      <w:ind w:left="1200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uiPriority w:val="99"/>
    <w:semiHidden/>
    <w:rsid w:val="00AC795C"/>
    <w:pPr>
      <w:ind w:left="1400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uiPriority w:val="99"/>
    <w:semiHidden/>
    <w:rsid w:val="00AC795C"/>
    <w:pPr>
      <w:ind w:left="1600"/>
    </w:pPr>
    <w:rPr>
      <w:rFonts w:ascii="Calibri" w:hAnsi="Calibri" w:cs="Calibri"/>
      <w:sz w:val="18"/>
      <w:szCs w:val="18"/>
    </w:rPr>
  </w:style>
  <w:style w:type="paragraph" w:customStyle="1" w:styleId="MainTitle">
    <w:name w:val="Main Title"/>
    <w:basedOn w:val="Normal"/>
    <w:uiPriority w:val="99"/>
    <w:rsid w:val="00AC795C"/>
    <w:pPr>
      <w:spacing w:before="480" w:after="60" w:line="240" w:lineRule="auto"/>
      <w:jc w:val="center"/>
    </w:pPr>
    <w:rPr>
      <w:rFonts w:ascii="Arial" w:hAnsi="Arial" w:cs="Arial"/>
      <w:b/>
      <w:bCs/>
      <w:kern w:val="28"/>
      <w:sz w:val="32"/>
      <w:szCs w:val="32"/>
    </w:rPr>
  </w:style>
  <w:style w:type="paragraph" w:styleId="BodyText2">
    <w:name w:val="Body Text 2"/>
    <w:basedOn w:val="Normal"/>
    <w:link w:val="BodyText2Char"/>
    <w:uiPriority w:val="99"/>
    <w:rsid w:val="00AC795C"/>
    <w:rPr>
      <w:i/>
      <w:iCs/>
      <w:color w:val="0000FF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FF3B97"/>
    <w:rPr>
      <w:rFonts w:ascii="Verdana" w:cs="Verdana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rsid w:val="00AC795C"/>
    <w:pPr>
      <w:ind w:left="720"/>
    </w:pPr>
    <w:rPr>
      <w:i/>
      <w:iCs/>
      <w:color w:val="0000FF"/>
      <w:u w:val="single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FF3B97"/>
    <w:rPr>
      <w:rFonts w:ascii="Verdana" w:cs="Verdana"/>
      <w:sz w:val="20"/>
      <w:szCs w:val="20"/>
    </w:rPr>
  </w:style>
  <w:style w:type="paragraph" w:customStyle="1" w:styleId="Body">
    <w:name w:val="Body"/>
    <w:basedOn w:val="Normal"/>
    <w:uiPriority w:val="99"/>
    <w:rsid w:val="00AC795C"/>
    <w:pPr>
      <w:widowControl/>
      <w:spacing w:before="120" w:line="240" w:lineRule="auto"/>
      <w:jc w:val="both"/>
    </w:pPr>
    <w:rPr>
      <w:rFonts w:ascii="Book Antiqua" w:hAnsi="Book Antiqua" w:cs="Book Antiqua"/>
    </w:rPr>
  </w:style>
  <w:style w:type="paragraph" w:customStyle="1" w:styleId="Bullet">
    <w:name w:val="Bullet"/>
    <w:basedOn w:val="Normal"/>
    <w:uiPriority w:val="99"/>
    <w:rsid w:val="00AC795C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 w:cs="Book Antiqua"/>
    </w:rPr>
  </w:style>
  <w:style w:type="paragraph" w:customStyle="1" w:styleId="InfoBlueChar">
    <w:name w:val="InfoBlue Char"/>
    <w:basedOn w:val="Normal"/>
    <w:next w:val="BodyText"/>
    <w:link w:val="InfoBlueCharChar"/>
    <w:autoRedefine/>
    <w:uiPriority w:val="99"/>
    <w:rsid w:val="004B1C6D"/>
    <w:pPr>
      <w:tabs>
        <w:tab w:val="left" w:pos="300"/>
      </w:tabs>
      <w:spacing w:after="120"/>
    </w:pPr>
    <w:rPr>
      <w:i/>
      <w:iCs/>
      <w:color w:val="0000FF"/>
    </w:rPr>
  </w:style>
  <w:style w:type="character" w:styleId="Hyperlink">
    <w:name w:val="Hyperlink"/>
    <w:basedOn w:val="DefaultParagraphFont"/>
    <w:uiPriority w:val="99"/>
    <w:rsid w:val="00AC795C"/>
    <w:rPr>
      <w:color w:val="0000FF"/>
      <w:u w:val="single"/>
    </w:rPr>
  </w:style>
  <w:style w:type="paragraph" w:customStyle="1" w:styleId="infoblue">
    <w:name w:val="infoblue"/>
    <w:basedOn w:val="Normal"/>
    <w:uiPriority w:val="99"/>
    <w:rsid w:val="00AC795C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table" w:styleId="TableGrid">
    <w:name w:val="Table Grid"/>
    <w:basedOn w:val="TableNormal"/>
    <w:uiPriority w:val="99"/>
    <w:rsid w:val="00785EC8"/>
    <w:pPr>
      <w:widowControl w:val="0"/>
      <w:spacing w:line="240" w:lineRule="atLeast"/>
    </w:pPr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lHeading1">
    <w:name w:val="Del Heading 1"/>
    <w:basedOn w:val="Heading1"/>
    <w:next w:val="Normal"/>
    <w:uiPriority w:val="99"/>
    <w:rsid w:val="00BC31D9"/>
    <w:pPr>
      <w:widowControl/>
      <w:numPr>
        <w:numId w:val="1"/>
      </w:numPr>
      <w:spacing w:before="0" w:after="120" w:line="240" w:lineRule="auto"/>
    </w:pPr>
    <w:rPr>
      <w:kern w:val="28"/>
      <w:sz w:val="28"/>
      <w:szCs w:val="28"/>
    </w:rPr>
  </w:style>
  <w:style w:type="paragraph" w:customStyle="1" w:styleId="DelHeading2Char">
    <w:name w:val="Del Heading 2 Char"/>
    <w:basedOn w:val="Heading2"/>
    <w:next w:val="Normal"/>
    <w:link w:val="DelHeading2CharChar"/>
    <w:uiPriority w:val="99"/>
    <w:rsid w:val="00BC31D9"/>
    <w:pPr>
      <w:widowControl/>
      <w:numPr>
        <w:numId w:val="1"/>
      </w:numPr>
      <w:spacing w:after="120" w:line="240" w:lineRule="auto"/>
    </w:pPr>
    <w:rPr>
      <w:sz w:val="24"/>
      <w:szCs w:val="24"/>
    </w:rPr>
  </w:style>
  <w:style w:type="paragraph" w:customStyle="1" w:styleId="DelHeading3">
    <w:name w:val="Del Heading 3"/>
    <w:basedOn w:val="Heading3"/>
    <w:next w:val="Normal"/>
    <w:uiPriority w:val="99"/>
    <w:rsid w:val="00BC31D9"/>
    <w:pPr>
      <w:widowControl/>
      <w:numPr>
        <w:numId w:val="1"/>
      </w:numPr>
      <w:spacing w:line="240" w:lineRule="auto"/>
    </w:pPr>
    <w:rPr>
      <w:i w:val="0"/>
      <w:iCs w:val="0"/>
      <w:sz w:val="24"/>
      <w:szCs w:val="24"/>
    </w:rPr>
  </w:style>
  <w:style w:type="paragraph" w:customStyle="1" w:styleId="DelHeading4">
    <w:name w:val="Del Heading 4"/>
    <w:basedOn w:val="Heading4"/>
    <w:next w:val="Normal"/>
    <w:uiPriority w:val="99"/>
    <w:rsid w:val="00BC31D9"/>
    <w:pPr>
      <w:widowControl/>
      <w:numPr>
        <w:numId w:val="1"/>
      </w:numPr>
      <w:spacing w:line="240" w:lineRule="auto"/>
    </w:pPr>
    <w:rPr>
      <w:i/>
      <w:iCs/>
      <w:sz w:val="24"/>
      <w:szCs w:val="24"/>
    </w:rPr>
  </w:style>
  <w:style w:type="character" w:customStyle="1" w:styleId="InfoBlueCharChar">
    <w:name w:val="InfoBlue Char Char"/>
    <w:basedOn w:val="DefaultParagraphFont"/>
    <w:link w:val="InfoBlueChar"/>
    <w:uiPriority w:val="99"/>
    <w:locked/>
    <w:rsid w:val="004B1C6D"/>
    <w:rPr>
      <w:rFonts w:ascii="Verdana" w:cs="Verdana"/>
      <w:i/>
      <w:iCs/>
      <w:color w:val="0000FF"/>
    </w:rPr>
  </w:style>
  <w:style w:type="character" w:customStyle="1" w:styleId="DelHeading2CharChar">
    <w:name w:val="Del Heading 2 Char Char"/>
    <w:basedOn w:val="DefaultParagraphFont"/>
    <w:link w:val="DelHeading2Char"/>
    <w:uiPriority w:val="99"/>
    <w:locked/>
    <w:rsid w:val="00081071"/>
    <w:rPr>
      <w:rFonts w:ascii="Arial" w:hAnsi="Arial" w:cs="Arial"/>
      <w:b/>
      <w:bCs/>
      <w:sz w:val="24"/>
      <w:szCs w:val="24"/>
    </w:rPr>
  </w:style>
  <w:style w:type="paragraph" w:customStyle="1" w:styleId="InfoBlue0">
    <w:name w:val="InfoBlue"/>
    <w:basedOn w:val="Normal"/>
    <w:next w:val="BodyText"/>
    <w:autoRedefine/>
    <w:uiPriority w:val="99"/>
    <w:rsid w:val="00B450F9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styleId="BalloonText">
    <w:name w:val="Balloon Text"/>
    <w:basedOn w:val="Normal"/>
    <w:link w:val="BalloonTextChar"/>
    <w:uiPriority w:val="99"/>
    <w:semiHidden/>
    <w:rsid w:val="0085786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85786B"/>
    <w:rPr>
      <w:rFonts w:ascii="Tahoma" w:hAnsi="Tahoma" w:cs="Tahoma"/>
      <w:sz w:val="16"/>
      <w:szCs w:val="16"/>
    </w:rPr>
  </w:style>
  <w:style w:type="character" w:customStyle="1" w:styleId="hps">
    <w:name w:val="hps"/>
    <w:basedOn w:val="DefaultParagraphFont"/>
    <w:uiPriority w:val="99"/>
    <w:rsid w:val="00BF4AD0"/>
  </w:style>
  <w:style w:type="paragraph" w:customStyle="1" w:styleId="head1wonumbering">
    <w:name w:val="head1w/o numbering"/>
    <w:basedOn w:val="Heading1"/>
    <w:uiPriority w:val="99"/>
    <w:rsid w:val="00381012"/>
    <w:pPr>
      <w:keepNext w:val="0"/>
      <w:widowControl/>
      <w:tabs>
        <w:tab w:val="clear" w:pos="454"/>
        <w:tab w:val="num" w:pos="432"/>
      </w:tabs>
      <w:spacing w:before="240" w:after="120" w:line="240" w:lineRule="auto"/>
      <w:ind w:left="0" w:firstLine="0"/>
      <w:jc w:val="both"/>
      <w:outlineLvl w:val="9"/>
    </w:pPr>
    <w:rPr>
      <w:smallCaps/>
      <w:sz w:val="32"/>
      <w:szCs w:val="32"/>
      <w:lang w:val="en-GB"/>
    </w:rPr>
  </w:style>
  <w:style w:type="paragraph" w:styleId="NormalWeb">
    <w:name w:val="Normal (Web)"/>
    <w:basedOn w:val="Normal"/>
    <w:uiPriority w:val="99"/>
    <w:rsid w:val="0029749D"/>
    <w:pPr>
      <w:widowControl/>
      <w:spacing w:before="100" w:beforeAutospacing="1" w:after="100" w:afterAutospacing="1" w:line="240" w:lineRule="auto"/>
    </w:pPr>
    <w:rPr>
      <w:rFonts w:ascii="Times New Roman" w:eastAsia="MS Mincho" w:cs="Times New Roman"/>
      <w:sz w:val="24"/>
      <w:szCs w:val="24"/>
      <w:lang w:eastAsia="ja-JP"/>
    </w:rPr>
  </w:style>
  <w:style w:type="paragraph" w:customStyle="1" w:styleId="DelBullets">
    <w:name w:val="Del Bullets"/>
    <w:basedOn w:val="Normal"/>
    <w:uiPriority w:val="99"/>
    <w:rsid w:val="0029749D"/>
    <w:pPr>
      <w:widowControl/>
      <w:numPr>
        <w:numId w:val="2"/>
      </w:numPr>
      <w:spacing w:before="120" w:line="240" w:lineRule="auto"/>
    </w:pPr>
    <w:rPr>
      <w:rFonts w:ascii="Arial" w:hAnsi="Arial" w:cs="Arial"/>
      <w:sz w:val="24"/>
      <w:szCs w:val="24"/>
    </w:rPr>
  </w:style>
  <w:style w:type="paragraph" w:styleId="ListParagraph">
    <w:name w:val="List Paragraph"/>
    <w:basedOn w:val="Normal"/>
    <w:uiPriority w:val="34"/>
    <w:qFormat/>
    <w:rsid w:val="00C91FF2"/>
    <w:pPr>
      <w:ind w:left="720"/>
    </w:pPr>
  </w:style>
  <w:style w:type="paragraph" w:customStyle="1" w:styleId="StyleTrebuchetMSJustified">
    <w:name w:val="Style Trebuchet MS Justified"/>
    <w:basedOn w:val="Normal"/>
    <w:uiPriority w:val="99"/>
    <w:rsid w:val="00826BD6"/>
    <w:pPr>
      <w:widowControl/>
      <w:spacing w:before="120" w:after="120" w:line="240" w:lineRule="auto"/>
      <w:jc w:val="both"/>
    </w:pPr>
    <w:rPr>
      <w:rFonts w:ascii="Trebuchet MS" w:hAnsi="Trebuchet MS" w:cs="Trebuchet MS"/>
    </w:rPr>
  </w:style>
  <w:style w:type="paragraph" w:customStyle="1" w:styleId="DelText">
    <w:name w:val="Del Text"/>
    <w:basedOn w:val="Normal"/>
    <w:rsid w:val="00C357A1"/>
    <w:pPr>
      <w:widowControl/>
      <w:spacing w:before="120" w:after="60" w:line="240" w:lineRule="auto"/>
    </w:pPr>
    <w:rPr>
      <w:rFonts w:ascii="Arial" w:hAnsi="Arial" w:cs="Times New Roman"/>
    </w:rPr>
  </w:style>
  <w:style w:type="paragraph" w:customStyle="1" w:styleId="Invisible2">
    <w:name w:val="Invisible 2"/>
    <w:basedOn w:val="Normal"/>
    <w:next w:val="BodyText"/>
    <w:rsid w:val="002D1C1F"/>
    <w:pPr>
      <w:keepNext/>
      <w:widowControl/>
      <w:spacing w:before="360" w:line="240" w:lineRule="auto"/>
      <w:ind w:right="-78"/>
      <w:outlineLvl w:val="0"/>
    </w:pPr>
    <w:rPr>
      <w:rFonts w:ascii="Calibri" w:hAnsi="Calibri" w:cs="Times New Roman"/>
      <w:b/>
      <w:kern w:val="28"/>
      <w:sz w:val="32"/>
      <w:szCs w:val="32"/>
    </w:rPr>
  </w:style>
  <w:style w:type="paragraph" w:customStyle="1" w:styleId="Default">
    <w:name w:val="Default"/>
    <w:rsid w:val="006F71A8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1216E7"/>
  </w:style>
  <w:style w:type="paragraph" w:styleId="Caption">
    <w:name w:val="caption"/>
    <w:basedOn w:val="Normal"/>
    <w:next w:val="Normal"/>
    <w:uiPriority w:val="35"/>
    <w:qFormat/>
    <w:locked/>
    <w:rsid w:val="00C23BC1"/>
    <w:pPr>
      <w:widowControl/>
      <w:spacing w:line="240" w:lineRule="auto"/>
    </w:pPr>
    <w:rPr>
      <w:rFonts w:ascii="Times New Roman" w:cs="Times New Roman"/>
      <w:b/>
      <w:bCs/>
    </w:rPr>
  </w:style>
  <w:style w:type="character" w:customStyle="1" w:styleId="parameter">
    <w:name w:val="parameter"/>
    <w:basedOn w:val="DefaultParagraphFont"/>
    <w:rsid w:val="00F84D84"/>
  </w:style>
  <w:style w:type="character" w:customStyle="1" w:styleId="label">
    <w:name w:val="label"/>
    <w:basedOn w:val="DefaultParagraphFont"/>
    <w:rsid w:val="002B26B4"/>
  </w:style>
  <w:style w:type="character" w:styleId="FollowedHyperlink">
    <w:name w:val="FollowedHyperlink"/>
    <w:basedOn w:val="DefaultParagraphFont"/>
    <w:uiPriority w:val="99"/>
    <w:semiHidden/>
    <w:unhideWhenUsed/>
    <w:rsid w:val="00C46626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52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68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4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187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1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2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1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49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201104">
          <w:marLeft w:val="547"/>
          <w:marRight w:val="0"/>
          <w:marTop w:val="259"/>
          <w:marBottom w:val="8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04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3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1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3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51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93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4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55" Type="http://schemas.microsoft.com/office/2007/relationships/stylesWithEffects" Target="stylesWithEffect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8.bin"/><Relationship Id="rId10" Type="http://schemas.openxmlformats.org/officeDocument/2006/relationships/hyperlink" Target="http://www.bsi.co.id" TargetMode="External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31</Pages>
  <Words>5657</Words>
  <Characters>32250</Characters>
  <Application>Microsoft Office Word</Application>
  <DocSecurity>0</DocSecurity>
  <Lines>268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al Specification</vt:lpstr>
    </vt:vector>
  </TitlesOfParts>
  <Manager>Rully Kartaga</Manager>
  <Company>PT. Berlian Sistem Informasi</Company>
  <LinksUpToDate>false</LinksUpToDate>
  <CharactersWithSpaces>378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KTB Call Center Dealer Ranking Implementation</dc:subject>
  <dc:creator>BSI00686</dc:creator>
  <cp:lastModifiedBy>UbluWin7</cp:lastModifiedBy>
  <cp:revision>19</cp:revision>
  <cp:lastPrinted>2015-04-29T01:52:00Z</cp:lastPrinted>
  <dcterms:created xsi:type="dcterms:W3CDTF">2015-04-15T02:25:00Z</dcterms:created>
  <dcterms:modified xsi:type="dcterms:W3CDTF">2015-04-29T01:57:00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evision">
    <vt:lpwstr>00</vt:lpwstr>
  </property>
</Properties>
</file>